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26"/>
  </p:notesMasterIdLst>
  <p:handoutMasterIdLst>
    <p:handoutMasterId r:id="rId27"/>
  </p:handoutMasterIdLst>
  <p:sldIdLst>
    <p:sldId id="434" r:id="rId2"/>
    <p:sldId id="435" r:id="rId3"/>
    <p:sldId id="290" r:id="rId4"/>
    <p:sldId id="450" r:id="rId5"/>
    <p:sldId id="452" r:id="rId6"/>
    <p:sldId id="451" r:id="rId7"/>
    <p:sldId id="453" r:id="rId8"/>
    <p:sldId id="454" r:id="rId9"/>
    <p:sldId id="455" r:id="rId10"/>
    <p:sldId id="456" r:id="rId11"/>
    <p:sldId id="457" r:id="rId12"/>
    <p:sldId id="458" r:id="rId13"/>
    <p:sldId id="460" r:id="rId14"/>
    <p:sldId id="461" r:id="rId15"/>
    <p:sldId id="462" r:id="rId16"/>
    <p:sldId id="463" r:id="rId17"/>
    <p:sldId id="464" r:id="rId18"/>
    <p:sldId id="465" r:id="rId19"/>
    <p:sldId id="466" r:id="rId20"/>
    <p:sldId id="468" r:id="rId21"/>
    <p:sldId id="298" r:id="rId22"/>
    <p:sldId id="467" r:id="rId23"/>
    <p:sldId id="469" r:id="rId24"/>
    <p:sldId id="276" r:id="rId25"/>
  </p:sldIdLst>
  <p:sldSz cx="9144000" cy="6858000" type="screen4x3"/>
  <p:notesSz cx="9723438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FFFFFF"/>
    <a:srgbClr val="C0C0C0"/>
    <a:srgbClr val="2FBFFF"/>
    <a:srgbClr val="1C1C1C"/>
    <a:srgbClr val="969696"/>
    <a:srgbClr val="E36803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76" autoAdjust="0"/>
  </p:normalViewPr>
  <p:slideViewPr>
    <p:cSldViewPr snapToGrid="0">
      <p:cViewPr varScale="1">
        <p:scale>
          <a:sx n="70" d="100"/>
          <a:sy n="70" d="100"/>
        </p:scale>
        <p:origin x="-82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07038" y="0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07038" y="6513513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FB455710-DA89-43C2-B63C-A952B2E829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0975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07038" y="0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148013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1550" y="3257550"/>
            <a:ext cx="7780338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42148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07038" y="6513513"/>
            <a:ext cx="421481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A44ADE03-8BFB-4BA4-B7E4-2D8F98C1C36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990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842" name="Rectangle 1642"/>
          <p:cNvSpPr>
            <a:spLocks noChangeArrowheads="1"/>
          </p:cNvSpPr>
          <p:nvPr/>
        </p:nvSpPr>
        <p:spPr bwMode="gray">
          <a:xfrm>
            <a:off x="3071813" y="0"/>
            <a:ext cx="1417637" cy="6858000"/>
          </a:xfrm>
          <a:prstGeom prst="rect">
            <a:avLst/>
          </a:prstGeom>
          <a:solidFill>
            <a:schemeClr val="accent2">
              <a:alpha val="7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34" name="Rectangle 1634"/>
          <p:cNvSpPr>
            <a:spLocks noChangeArrowheads="1"/>
          </p:cNvSpPr>
          <p:nvPr/>
        </p:nvSpPr>
        <p:spPr bwMode="gray">
          <a:xfrm>
            <a:off x="0" y="0"/>
            <a:ext cx="3152775" cy="68580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85882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6" name="Rectangle 1596"/>
          <p:cNvSpPr>
            <a:spLocks noChangeArrowheads="1"/>
          </p:cNvSpPr>
          <p:nvPr/>
        </p:nvSpPr>
        <p:spPr bwMode="gray">
          <a:xfrm>
            <a:off x="6902450" y="-11113"/>
            <a:ext cx="303213" cy="6858001"/>
          </a:xfrm>
          <a:prstGeom prst="rect">
            <a:avLst/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7" name="Rectangle 1597"/>
          <p:cNvSpPr>
            <a:spLocks noChangeArrowheads="1"/>
          </p:cNvSpPr>
          <p:nvPr/>
        </p:nvSpPr>
        <p:spPr bwMode="gray">
          <a:xfrm>
            <a:off x="7158038" y="12700"/>
            <a:ext cx="227012" cy="6858000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2" name="Rectangle 1592"/>
          <p:cNvSpPr>
            <a:spLocks noChangeArrowheads="1"/>
          </p:cNvSpPr>
          <p:nvPr/>
        </p:nvSpPr>
        <p:spPr bwMode="gray">
          <a:xfrm>
            <a:off x="4375150" y="0"/>
            <a:ext cx="1060450" cy="6858000"/>
          </a:xfrm>
          <a:prstGeom prst="rect">
            <a:avLst/>
          </a:prstGeom>
          <a:solidFill>
            <a:schemeClr val="accent2">
              <a:alpha val="64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3" name="Rectangle 1593"/>
          <p:cNvSpPr>
            <a:spLocks noChangeArrowheads="1"/>
          </p:cNvSpPr>
          <p:nvPr/>
        </p:nvSpPr>
        <p:spPr bwMode="gray">
          <a:xfrm>
            <a:off x="5359400" y="-17463"/>
            <a:ext cx="728663" cy="6938963"/>
          </a:xfrm>
          <a:prstGeom prst="rect">
            <a:avLst/>
          </a:prstGeom>
          <a:solidFill>
            <a:schemeClr val="accent2">
              <a:alpha val="53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4" name="Rectangle 1594"/>
          <p:cNvSpPr>
            <a:spLocks noChangeArrowheads="1"/>
          </p:cNvSpPr>
          <p:nvPr/>
        </p:nvSpPr>
        <p:spPr bwMode="gray">
          <a:xfrm>
            <a:off x="6018213" y="-19050"/>
            <a:ext cx="547687" cy="6938963"/>
          </a:xfrm>
          <a:prstGeom prst="rect">
            <a:avLst/>
          </a:prstGeom>
          <a:solidFill>
            <a:schemeClr val="accent2">
              <a:alpha val="4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795" name="Rectangle 1595"/>
          <p:cNvSpPr>
            <a:spLocks noChangeArrowheads="1"/>
          </p:cNvSpPr>
          <p:nvPr/>
        </p:nvSpPr>
        <p:spPr bwMode="gray">
          <a:xfrm>
            <a:off x="6505575" y="0"/>
            <a:ext cx="446088" cy="6858000"/>
          </a:xfrm>
          <a:prstGeom prst="rect">
            <a:avLst/>
          </a:prstGeom>
          <a:solidFill>
            <a:schemeClr val="accent2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22" name="Rectangle 1622"/>
          <p:cNvSpPr>
            <a:spLocks noChangeArrowheads="1"/>
          </p:cNvSpPr>
          <p:nvPr/>
        </p:nvSpPr>
        <p:spPr bwMode="gray">
          <a:xfrm>
            <a:off x="7339013" y="52388"/>
            <a:ext cx="136525" cy="6858000"/>
          </a:xfrm>
          <a:prstGeom prst="rect">
            <a:avLst/>
          </a:prstGeom>
          <a:solidFill>
            <a:schemeClr val="accent2">
              <a:alpha val="14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23" name="Rectangle 1623"/>
          <p:cNvSpPr>
            <a:spLocks noChangeArrowheads="1"/>
          </p:cNvSpPr>
          <p:nvPr/>
        </p:nvSpPr>
        <p:spPr bwMode="gray">
          <a:xfrm>
            <a:off x="8366125" y="20638"/>
            <a:ext cx="344488" cy="6858000"/>
          </a:xfrm>
          <a:prstGeom prst="rect">
            <a:avLst/>
          </a:prstGeom>
          <a:solidFill>
            <a:schemeClr val="accent2">
              <a:alpha val="23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24" name="Rectangle 1624"/>
          <p:cNvSpPr>
            <a:spLocks noChangeArrowheads="1"/>
          </p:cNvSpPr>
          <p:nvPr/>
        </p:nvSpPr>
        <p:spPr bwMode="gray">
          <a:xfrm>
            <a:off x="8664575" y="0"/>
            <a:ext cx="474663" cy="6858000"/>
          </a:xfrm>
          <a:prstGeom prst="rect">
            <a:avLst/>
          </a:prstGeom>
          <a:solidFill>
            <a:schemeClr val="accent2">
              <a:alpha val="2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3" name="Rectangle 1643"/>
          <p:cNvSpPr>
            <a:spLocks noChangeArrowheads="1"/>
          </p:cNvSpPr>
          <p:nvPr/>
        </p:nvSpPr>
        <p:spPr bwMode="gray">
          <a:xfrm>
            <a:off x="7953375" y="4763"/>
            <a:ext cx="136525" cy="6858000"/>
          </a:xfrm>
          <a:prstGeom prst="rect">
            <a:avLst/>
          </a:prstGeom>
          <a:solidFill>
            <a:schemeClr val="accent2">
              <a:alpha val="6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4" name="Rectangle 1644"/>
          <p:cNvSpPr>
            <a:spLocks noChangeArrowheads="1"/>
          </p:cNvSpPr>
          <p:nvPr/>
        </p:nvSpPr>
        <p:spPr bwMode="gray">
          <a:xfrm>
            <a:off x="8045450" y="4763"/>
            <a:ext cx="168275" cy="6858000"/>
          </a:xfrm>
          <a:prstGeom prst="rect">
            <a:avLst/>
          </a:prstGeom>
          <a:solidFill>
            <a:schemeClr val="accent2">
              <a:alpha val="12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5" name="Rectangle 1645"/>
          <p:cNvSpPr>
            <a:spLocks noChangeArrowheads="1"/>
          </p:cNvSpPr>
          <p:nvPr/>
        </p:nvSpPr>
        <p:spPr bwMode="gray">
          <a:xfrm>
            <a:off x="8177213" y="-11113"/>
            <a:ext cx="230187" cy="6858001"/>
          </a:xfrm>
          <a:prstGeom prst="rect">
            <a:avLst/>
          </a:prstGeom>
          <a:solidFill>
            <a:schemeClr val="accent2">
              <a:alpha val="17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847" name="Rectangle 1647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02063" y="1314450"/>
            <a:ext cx="5105400" cy="1470025"/>
          </a:xfrm>
        </p:spPr>
        <p:txBody>
          <a:bodyPr/>
          <a:lstStyle>
            <a:lvl1pPr algn="ctr"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36848" name="Rectangle 1648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3810000" y="2762250"/>
            <a:ext cx="5151438" cy="757238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36850" name="Rectangle 165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552825" y="6534150"/>
            <a:ext cx="2895600" cy="2349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6849" name="Rectangle 1649"/>
          <p:cNvSpPr>
            <a:spLocks noGrp="1" noChangeArrowheads="1"/>
          </p:cNvSpPr>
          <p:nvPr>
            <p:ph type="dt" sz="quarter" idx="2"/>
          </p:nvPr>
        </p:nvSpPr>
        <p:spPr bwMode="gray">
          <a:xfrm>
            <a:off x="6900863" y="652621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6851" name="Rectangle 1651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011488" y="6527800"/>
            <a:ext cx="373062" cy="234950"/>
          </a:xfrm>
        </p:spPr>
        <p:txBody>
          <a:bodyPr/>
          <a:lstStyle>
            <a:lvl1pPr>
              <a:defRPr/>
            </a:lvl1pPr>
          </a:lstStyle>
          <a:p>
            <a:fld id="{68CCAE44-F30E-4676-A2A0-523D6146D7C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3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36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3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367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6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36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67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6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36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67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36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36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67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36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36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368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36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36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368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6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36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368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6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36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68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36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36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7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368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36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36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368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36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36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3100"/>
                            </p:stCondLst>
                            <p:childTnLst>
                              <p:par>
                                <p:cTn id="6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9" dur="500" fill="hold"/>
                                        <p:tgtEl>
                                          <p:spTgt spid="43683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0" presetID="6" presetClass="emph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71" dur="500" fill="hold"/>
                                        <p:tgtEl>
                                          <p:spTgt spid="43679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2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73" dur="500" fill="hold"/>
                                        <p:tgtEl>
                                          <p:spTgt spid="43679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75" dur="500" fill="hold"/>
                                        <p:tgtEl>
                                          <p:spTgt spid="43679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77" dur="500" fill="hold"/>
                                        <p:tgtEl>
                                          <p:spTgt spid="43679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6" presetClass="emph" presetSubtype="0" fill="hold" grpId="1" nodeType="withEffect">
                                  <p:stCondLst>
                                    <p:cond delay="1400"/>
                                  </p:stCondLst>
                                  <p:childTnLst>
                                    <p:animScale>
                                      <p:cBhvr>
                                        <p:cTn id="79" dur="500" fill="hold"/>
                                        <p:tgtEl>
                                          <p:spTgt spid="43679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6" presetClass="emph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animScale>
                                      <p:cBhvr>
                                        <p:cTn id="81" dur="500" fill="hold"/>
                                        <p:tgtEl>
                                          <p:spTgt spid="43679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6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Scale>
                                      <p:cBhvr>
                                        <p:cTn id="83" dur="500" fill="hold"/>
                                        <p:tgtEl>
                                          <p:spTgt spid="4368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4" presetID="6" presetClass="emph" presetSubtype="0" fill="hold" grpId="1" nodeType="withEffect">
                                  <p:stCondLst>
                                    <p:cond delay="2200"/>
                                  </p:stCondLst>
                                  <p:childTnLst>
                                    <p:animScale>
                                      <p:cBhvr>
                                        <p:cTn id="85" dur="500" fill="hold"/>
                                        <p:tgtEl>
                                          <p:spTgt spid="4368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6" presetClass="emph" presetSubtype="0" fill="hold" grpId="1" nodeType="withEffect">
                                  <p:stCondLst>
                                    <p:cond delay="2300"/>
                                  </p:stCondLst>
                                  <p:childTnLst>
                                    <p:animScale>
                                      <p:cBhvr>
                                        <p:cTn id="87" dur="500" fill="hold"/>
                                        <p:tgtEl>
                                          <p:spTgt spid="43682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900"/>
                            </p:stCondLst>
                            <p:childTnLst>
                              <p:par>
                                <p:cTn id="89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0" dur="500" fill="hold"/>
                                        <p:tgtEl>
                                          <p:spTgt spid="43684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92" dur="500" fill="hold"/>
                                        <p:tgtEl>
                                          <p:spTgt spid="43684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1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94" dur="500" fill="hold"/>
                                        <p:tgtEl>
                                          <p:spTgt spid="43684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6" presetClass="emph" presetSubtype="0" fill="hold" grpId="1" nodeType="withEffect">
                                  <p:stCondLst>
                                    <p:cond delay="1100"/>
                                  </p:stCondLst>
                                  <p:childTnLst>
                                    <p:animScale>
                                      <p:cBhvr>
                                        <p:cTn id="96" dur="500" fill="hold"/>
                                        <p:tgtEl>
                                          <p:spTgt spid="43684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43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344 0.26526 C 0.15434 0.26017 0.07587 0.23011 0.04201 0.19056 C 0.00816 0.15101 -0.01441 0.06198 -0.02934 0.02821 " pathEditMode="relative" rAng="0" ptsTypes="faf">
                                      <p:cBhvr>
                                        <p:cTn id="103" dur="1000" fill="hold"/>
                                        <p:tgtEl>
                                          <p:spTgt spid="4368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39" y="-118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842" grpId="0" animBg="1"/>
      <p:bldP spid="436842" grpId="1" animBg="1"/>
      <p:bldP spid="436834" grpId="0" animBg="1"/>
      <p:bldP spid="436834" grpId="1" animBg="1"/>
      <p:bldP spid="436796" grpId="0" animBg="1"/>
      <p:bldP spid="436796" grpId="1" animBg="1"/>
      <p:bldP spid="436797" grpId="0" animBg="1"/>
      <p:bldP spid="436797" grpId="1" animBg="1"/>
      <p:bldP spid="436792" grpId="0" animBg="1"/>
      <p:bldP spid="436792" grpId="1" animBg="1"/>
      <p:bldP spid="436793" grpId="0" animBg="1"/>
      <p:bldP spid="436793" grpId="1" animBg="1"/>
      <p:bldP spid="436794" grpId="0" animBg="1"/>
      <p:bldP spid="436794" grpId="1" animBg="1"/>
      <p:bldP spid="436795" grpId="0" animBg="1"/>
      <p:bldP spid="436795" grpId="1" animBg="1"/>
      <p:bldP spid="436822" grpId="0" animBg="1"/>
      <p:bldP spid="436822" grpId="1" animBg="1"/>
      <p:bldP spid="436823" grpId="0" animBg="1"/>
      <p:bldP spid="436823" grpId="1" animBg="1"/>
      <p:bldP spid="436824" grpId="0" animBg="1"/>
      <p:bldP spid="436824" grpId="1" animBg="1"/>
      <p:bldP spid="436843" grpId="0" animBg="1"/>
      <p:bldP spid="436843" grpId="1" animBg="1"/>
      <p:bldP spid="436844" grpId="0" animBg="1"/>
      <p:bldP spid="436844" grpId="1" animBg="1"/>
      <p:bldP spid="436845" grpId="0" animBg="1"/>
      <p:bldP spid="436845" grpId="1" animBg="1"/>
      <p:bldP spid="436847" grpId="0"/>
      <p:bldP spid="436847" grpId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998119-D9DC-4850-85E4-AEB85072082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4888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18338" y="65088"/>
            <a:ext cx="1995487" cy="64595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0288" y="65088"/>
            <a:ext cx="5835650" cy="64595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452D0B-A9FE-4E42-A163-1492F7B3A6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201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030288" y="1163638"/>
            <a:ext cx="7961312" cy="5360987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7913" y="6616700"/>
            <a:ext cx="2133600" cy="2413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38825" y="6616700"/>
            <a:ext cx="2895600" cy="2413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87825" y="6616700"/>
            <a:ext cx="661988" cy="241300"/>
          </a:xfrm>
        </p:spPr>
        <p:txBody>
          <a:bodyPr/>
          <a:lstStyle>
            <a:lvl1pPr>
              <a:defRPr/>
            </a:lvl1pPr>
          </a:lstStyle>
          <a:p>
            <a:fld id="{3B48B233-A629-4340-8E2F-5BAF85D714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369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8E7E89-B64B-4771-A4FF-C104A5BC8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1209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377B26-C681-4BC2-BAC6-CEEBB71BB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2176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30288" y="1163638"/>
            <a:ext cx="3903662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163638"/>
            <a:ext cx="3905250" cy="53609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9E518-78E4-4B89-B49B-6039660E97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760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C91757-2923-4A43-AF51-3935212021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036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D79C2E-E809-4101-88B2-6A19974F8A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723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DB8872-5EEF-45E2-B3F7-5CABF32835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4523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A13DBE-1938-475C-B234-38DEB80EAB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503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DA795C-D4FA-434A-982F-9696704B1DB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5983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19" name="Line 491"/>
          <p:cNvSpPr>
            <a:spLocks noChangeShapeType="1"/>
          </p:cNvSpPr>
          <p:nvPr/>
        </p:nvSpPr>
        <p:spPr bwMode="auto">
          <a:xfrm>
            <a:off x="1101725" y="1000125"/>
            <a:ext cx="7834313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2" name="Rectangle 474"/>
          <p:cNvSpPr>
            <a:spLocks noChangeArrowheads="1"/>
          </p:cNvSpPr>
          <p:nvPr/>
        </p:nvSpPr>
        <p:spPr bwMode="gray">
          <a:xfrm>
            <a:off x="269875" y="0"/>
            <a:ext cx="284163" cy="6889750"/>
          </a:xfrm>
          <a:prstGeom prst="rect">
            <a:avLst/>
          </a:prstGeom>
          <a:solidFill>
            <a:schemeClr val="accent2">
              <a:alpha val="8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3" name="Rectangle 475"/>
          <p:cNvSpPr>
            <a:spLocks noChangeArrowheads="1"/>
          </p:cNvSpPr>
          <p:nvPr/>
        </p:nvSpPr>
        <p:spPr bwMode="gray">
          <a:xfrm>
            <a:off x="-12700" y="0"/>
            <a:ext cx="330200" cy="68580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28627"/>
                  <a:invGamma/>
                </a:schemeClr>
              </a:gs>
              <a:gs pos="100000">
                <a:schemeClr val="accent2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5" name="Rectangle 477"/>
          <p:cNvSpPr>
            <a:spLocks noChangeArrowheads="1"/>
          </p:cNvSpPr>
          <p:nvPr/>
        </p:nvSpPr>
        <p:spPr bwMode="gray">
          <a:xfrm>
            <a:off x="749300" y="-14288"/>
            <a:ext cx="71438" cy="6872288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7" name="Rectangle 479"/>
          <p:cNvSpPr>
            <a:spLocks noChangeArrowheads="1"/>
          </p:cNvSpPr>
          <p:nvPr/>
        </p:nvSpPr>
        <p:spPr bwMode="gray">
          <a:xfrm>
            <a:off x="508000" y="0"/>
            <a:ext cx="168275" cy="6865938"/>
          </a:xfrm>
          <a:prstGeom prst="rect">
            <a:avLst/>
          </a:prstGeom>
          <a:solidFill>
            <a:schemeClr val="accent2">
              <a:alpha val="53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09" name="Rectangle 481"/>
          <p:cNvSpPr>
            <a:spLocks noChangeArrowheads="1"/>
          </p:cNvSpPr>
          <p:nvPr/>
        </p:nvSpPr>
        <p:spPr bwMode="gray">
          <a:xfrm>
            <a:off x="661988" y="0"/>
            <a:ext cx="114300" cy="6872288"/>
          </a:xfrm>
          <a:prstGeom prst="rect">
            <a:avLst/>
          </a:prstGeom>
          <a:solidFill>
            <a:schemeClr val="accent2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988" name="Rectangle 460"/>
          <p:cNvSpPr>
            <a:spLocks noGrp="1" noChangeArrowheads="1"/>
          </p:cNvSpPr>
          <p:nvPr>
            <p:ph type="title"/>
          </p:nvPr>
        </p:nvSpPr>
        <p:spPr bwMode="auto">
          <a:xfrm>
            <a:off x="1055688" y="65088"/>
            <a:ext cx="7958137" cy="101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50989" name="Rectangle 46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0288" y="1163638"/>
            <a:ext cx="7961312" cy="536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0990" name="Rectangle 46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7913" y="6616700"/>
            <a:ext cx="2133600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/>
            </a:lvl1pPr>
          </a:lstStyle>
          <a:p>
            <a:endParaRPr lang="en-US"/>
          </a:p>
        </p:txBody>
      </p:sp>
      <p:sp>
        <p:nvSpPr>
          <p:cNvPr id="150991" name="Rectangle 46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38825" y="6616700"/>
            <a:ext cx="2895600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/>
          </a:p>
        </p:txBody>
      </p:sp>
      <p:sp>
        <p:nvSpPr>
          <p:cNvPr id="150992" name="Rectangle 46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87825" y="6616700"/>
            <a:ext cx="661988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2F3BB1A4-9617-437A-8D80-6A56F98BFC8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51036" name="Oval 508"/>
          <p:cNvSpPr>
            <a:spLocks noChangeArrowheads="1"/>
          </p:cNvSpPr>
          <p:nvPr/>
        </p:nvSpPr>
        <p:spPr bwMode="gray">
          <a:xfrm>
            <a:off x="438150" y="1892300"/>
            <a:ext cx="619125" cy="614363"/>
          </a:xfrm>
          <a:prstGeom prst="ellipse">
            <a:avLst/>
          </a:prstGeom>
          <a:blipFill dpi="0" rotWithShape="1">
            <a:blip r:embed="rId14"/>
            <a:srcRect/>
            <a:stretch>
              <a:fillRect/>
            </a:stretch>
          </a:blipFill>
          <a:ln w="28575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39" name="Oval 511"/>
          <p:cNvSpPr>
            <a:spLocks noChangeArrowheads="1"/>
          </p:cNvSpPr>
          <p:nvPr/>
        </p:nvSpPr>
        <p:spPr bwMode="gray">
          <a:xfrm>
            <a:off x="442913" y="315913"/>
            <a:ext cx="603250" cy="596900"/>
          </a:xfrm>
          <a:prstGeom prst="ellipse">
            <a:avLst/>
          </a:prstGeom>
          <a:blipFill dpi="0" rotWithShape="1">
            <a:blip r:embed="rId15"/>
            <a:srcRect/>
            <a:stretch>
              <a:fillRect/>
            </a:stretch>
          </a:blipFill>
          <a:ln w="5715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043" name="Oval 515"/>
          <p:cNvSpPr>
            <a:spLocks noChangeArrowheads="1"/>
          </p:cNvSpPr>
          <p:nvPr/>
        </p:nvSpPr>
        <p:spPr bwMode="gray">
          <a:xfrm>
            <a:off x="430213" y="1128713"/>
            <a:ext cx="603250" cy="593725"/>
          </a:xfrm>
          <a:prstGeom prst="ellipse">
            <a:avLst/>
          </a:prstGeom>
          <a:blipFill dpi="0" rotWithShape="1">
            <a:blip r:embed="rId16"/>
            <a:srcRect/>
            <a:stretch>
              <a:fillRect/>
            </a:stretch>
          </a:blipFill>
          <a:ln w="3810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400"/>
                                        <p:tgtEl>
                                          <p:spTgt spid="15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700"/>
                                        <p:tgtEl>
                                          <p:spTgt spid="150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300"/>
                                        <p:tgtEl>
                                          <p:spTgt spid="15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"/>
                                        <p:tgtEl>
                                          <p:spTgt spid="15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10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1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1510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151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8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300" fill="hold"/>
                                        <p:tgtEl>
                                          <p:spTgt spid="15100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6" presetClass="emph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31" dur="200" fill="hold"/>
                                        <p:tgtEl>
                                          <p:spTgt spid="15100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300" fill="hold"/>
                                        <p:tgtEl>
                                          <p:spTgt spid="15100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6" presetClass="emph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Scale>
                                      <p:cBhvr>
                                        <p:cTn id="35" dur="200" fill="hold"/>
                                        <p:tgtEl>
                                          <p:spTgt spid="15100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37" presetID="6" presetClass="emph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Scale>
                                      <p:cBhvr>
                                        <p:cTn id="38" dur="100" fill="hold"/>
                                        <p:tgtEl>
                                          <p:spTgt spid="15100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002" grpId="0" animBg="1"/>
      <p:bldP spid="151002" grpId="1" animBg="1"/>
      <p:bldP spid="151003" grpId="0" animBg="1"/>
      <p:bldP spid="151003" grpId="1" animBg="1"/>
      <p:bldP spid="151005" grpId="0" animBg="1"/>
      <p:bldP spid="151005" grpId="1" animBg="1"/>
      <p:bldP spid="151007" grpId="0" animBg="1"/>
      <p:bldP spid="151007" grpId="1" animBg="1"/>
      <p:bldP spid="151009" grpId="0" animBg="1"/>
      <p:bldP spid="151009" grpId="1" animBg="1"/>
      <p:bldP spid="150988" grpId="0"/>
    </p:bld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85000"/>
        <a:buFont typeface="Wingdings" pitchFamily="2" charset="2"/>
        <a:buChar char="£"/>
        <a:defRPr sz="32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105000"/>
        <a:buChar char="•"/>
        <a:defRPr sz="280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5000"/>
        <a:buChar char="•"/>
        <a:defRPr sz="2000">
          <a:solidFill>
            <a:schemeClr val="tx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Char char="•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1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1.jpeg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409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3187700" y="571500"/>
            <a:ext cx="5526088" cy="870092"/>
          </a:xfrm>
          <a:effectLst>
            <a:outerShdw dist="17961" dir="2700000" algn="ctr" rotWithShape="0">
              <a:srgbClr val="F8F8F8">
                <a:alpha val="50000"/>
              </a:srgbClr>
            </a:outerShdw>
          </a:effectLst>
        </p:spPr>
        <p:txBody>
          <a:bodyPr/>
          <a:lstStyle/>
          <a:p>
            <a:r>
              <a:rPr lang="en-US" sz="3200" dirty="0" smtClean="0">
                <a:solidFill>
                  <a:srgbClr val="C00000"/>
                </a:solidFill>
              </a:rPr>
              <a:t>Software Measurement and Analysis</a:t>
            </a:r>
            <a:endParaRPr lang="en-US" sz="3200" dirty="0">
              <a:solidFill>
                <a:srgbClr val="C00000"/>
              </a:solidFill>
            </a:endParaRPr>
          </a:p>
        </p:txBody>
      </p:sp>
      <p:grpSp>
        <p:nvGrpSpPr>
          <p:cNvPr id="442418" name="Group 50"/>
          <p:cNvGrpSpPr>
            <a:grpSpLocks/>
          </p:cNvGrpSpPr>
          <p:nvPr/>
        </p:nvGrpSpPr>
        <p:grpSpPr bwMode="auto">
          <a:xfrm>
            <a:off x="5780088" y="5480050"/>
            <a:ext cx="669925" cy="654050"/>
            <a:chOff x="4027" y="3016"/>
            <a:chExt cx="515" cy="505"/>
          </a:xfrm>
        </p:grpSpPr>
        <p:sp>
          <p:nvSpPr>
            <p:cNvPr id="442419" name="Oval 51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44314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42420" name="Picture 52" descr="sphere_highligh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42421" name="Group 53"/>
          <p:cNvGrpSpPr>
            <a:grpSpLocks/>
          </p:cNvGrpSpPr>
          <p:nvPr/>
        </p:nvGrpSpPr>
        <p:grpSpPr bwMode="auto">
          <a:xfrm>
            <a:off x="7170738" y="5029200"/>
            <a:ext cx="349250" cy="339725"/>
            <a:chOff x="4027" y="3016"/>
            <a:chExt cx="515" cy="505"/>
          </a:xfrm>
        </p:grpSpPr>
        <p:sp>
          <p:nvSpPr>
            <p:cNvPr id="442422" name="Oval 54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44314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42423" name="Picture 55" descr="sphere_highlight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42424" name="Oval 56"/>
          <p:cNvSpPr>
            <a:spLocks noChangeArrowheads="1"/>
          </p:cNvSpPr>
          <p:nvPr/>
        </p:nvSpPr>
        <p:spPr bwMode="gray">
          <a:xfrm>
            <a:off x="3960813" y="4986338"/>
            <a:ext cx="1082675" cy="1071562"/>
          </a:xfrm>
          <a:prstGeom prst="ellipse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28575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42425" name="Oval 57"/>
          <p:cNvSpPr>
            <a:spLocks noChangeArrowheads="1"/>
          </p:cNvSpPr>
          <p:nvPr/>
        </p:nvSpPr>
        <p:spPr bwMode="gray">
          <a:xfrm>
            <a:off x="428625" y="571500"/>
            <a:ext cx="2759075" cy="2730500"/>
          </a:xfrm>
          <a:prstGeom prst="ellipse">
            <a:avLst/>
          </a:prstGeom>
          <a:blipFill dpi="0" rotWithShape="1">
            <a:blip r:embed="rId5"/>
            <a:srcRect/>
            <a:stretch>
              <a:fillRect/>
            </a:stretch>
          </a:blipFill>
          <a:ln w="7620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42426" name="Oval 58"/>
          <p:cNvSpPr>
            <a:spLocks noChangeArrowheads="1"/>
          </p:cNvSpPr>
          <p:nvPr/>
        </p:nvSpPr>
        <p:spPr bwMode="gray">
          <a:xfrm>
            <a:off x="1851025" y="3505200"/>
            <a:ext cx="1911350" cy="1892300"/>
          </a:xfrm>
          <a:prstGeom prst="ellipse">
            <a:avLst/>
          </a:prstGeom>
          <a:blipFill dpi="0" rotWithShape="1">
            <a:blip r:embed="rId6"/>
            <a:srcRect/>
            <a:stretch>
              <a:fillRect/>
            </a:stretch>
          </a:blipFill>
          <a:ln w="5715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42427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2652" y="5063272"/>
            <a:ext cx="2739993" cy="2055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2496218" y="2441327"/>
            <a:ext cx="664778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400" dirty="0" smtClean="0">
                <a:solidFill>
                  <a:srgbClr val="002060"/>
                </a:solidFill>
              </a:rPr>
              <a:t>Team Assignment 7</a:t>
            </a:r>
            <a:endParaRPr lang="en-US" sz="5400" dirty="0">
              <a:solidFill>
                <a:srgbClr val="002060"/>
              </a:solidFill>
            </a:endParaRPr>
          </a:p>
        </p:txBody>
      </p:sp>
      <p:sp>
        <p:nvSpPr>
          <p:cNvPr id="18" name="Rectangle 41"/>
          <p:cNvSpPr txBox="1">
            <a:spLocks noChangeArrowheads="1"/>
          </p:cNvSpPr>
          <p:nvPr/>
        </p:nvSpPr>
        <p:spPr bwMode="gray">
          <a:xfrm>
            <a:off x="3960813" y="3999566"/>
            <a:ext cx="4421875" cy="1053536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F8F8F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dirty="0" smtClean="0">
                <a:solidFill>
                  <a:schemeClr val="tx1"/>
                </a:solidFill>
              </a:rPr>
              <a:t>-------=====-------</a:t>
            </a:r>
          </a:p>
          <a:p>
            <a:r>
              <a:rPr lang="en-US" sz="2800" dirty="0" smtClean="0">
                <a:solidFill>
                  <a:srgbClr val="C00000"/>
                </a:solidFill>
              </a:rPr>
              <a:t>K15T2 - Team 2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-------=====-------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42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7" presetClass="path" presetSubtype="0" accel="50000" decel="5000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0.0559 -0.10479 C 0.0559 -0.10456 0.05156 -0.05136 0.0401 -0.02661 C 0.02864 -0.00185 -0.00226 0.00462 -0.0184 -0.00579 " pathEditMode="relative" rAng="0" ptsTypes="fsf">
                                      <p:cBhvr>
                                        <p:cTn id="11" dur="1000" fill="hold"/>
                                        <p:tgtEl>
                                          <p:spTgt spid="4424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459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3" presetClass="entr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42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14236 -0.15476 C 0.14236 -0.15452 0.12535 -0.04603 0.10382 -0.01758 C 0.08229 0.01087 0.00382 0.02244 -0.0342 0.01874 " pathEditMode="relative" rAng="0" ptsTypes="fsf">
                                      <p:cBhvr>
                                        <p:cTn id="18" dur="1000" fill="hold"/>
                                        <p:tgtEl>
                                          <p:spTgt spid="4424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37" y="88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42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42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42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800"/>
                            </p:stCondLst>
                            <p:childTnLst>
                              <p:par>
                                <p:cTn id="3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300"/>
                            </p:stCondLst>
                            <p:childTnLst>
                              <p:par>
                                <p:cTn id="3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424" grpId="0" animBg="1"/>
      <p:bldP spid="442425" grpId="0" animBg="1"/>
      <p:bldP spid="442426" grpId="0" animBg="1"/>
      <p:bldP spid="4" grpId="0"/>
      <p:bldP spid="1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0162" y="3224451"/>
            <a:ext cx="7961312" cy="665162"/>
          </a:xfrm>
        </p:spPr>
        <p:txBody>
          <a:bodyPr/>
          <a:lstStyle/>
          <a:p>
            <a:r>
              <a:rPr lang="en-US" dirty="0"/>
              <a:t>Maximum Total Additional: 333840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1773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95218"/>
              </p:ext>
            </p:extLst>
          </p:nvPr>
        </p:nvGraphicFramePr>
        <p:xfrm>
          <a:off x="13648" y="40944"/>
          <a:ext cx="9144001" cy="77257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1570"/>
                <a:gridCol w="1978925"/>
                <a:gridCol w="1096501"/>
                <a:gridCol w="1127029"/>
                <a:gridCol w="942751"/>
                <a:gridCol w="1000969"/>
                <a:gridCol w="718684"/>
                <a:gridCol w="637958"/>
                <a:gridCol w="849614"/>
              </a:tblGrid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# License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# Dev. Licenses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Volume Discount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8359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Company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2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3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4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Year 2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Year 3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Year 4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54715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Probable (100%)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+mj-lt"/>
                        </a:rPr>
                        <a:t>DefCon</a:t>
                      </a:r>
                      <a:r>
                        <a:rPr lang="en-US" sz="1800" dirty="0">
                          <a:effectLst/>
                          <a:latin typeface="+mj-lt"/>
                        </a:rPr>
                        <a:t> USA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7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4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4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Big Communication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2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400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4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Starfleet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200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Global Energy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8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3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Chemicals-R-U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5%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Additional Viking License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185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3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200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7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1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160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Additional Revenue from Licenses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607.1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664.62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.014.0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03.83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59.9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232.53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6547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Additional Support Revenue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21.42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32.92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202.80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20.76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31.98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46.508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273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Total Additional Revenue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853.12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989.430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$1.495.845 </a:t>
                      </a:r>
                      <a:endParaRPr lang="en-US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+mj-lt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55807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2 -0.26156 L -2.77778E-6 -1.2951E-6 " pathEditMode="relative" rAng="0" ptsTypes="AA">
                                      <p:cBhvr>
                                        <p:cTn id="6" dur="20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6" y="130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4879" y="2501118"/>
            <a:ext cx="7961312" cy="2098177"/>
          </a:xfrm>
        </p:spPr>
        <p:txBody>
          <a:bodyPr/>
          <a:lstStyle/>
          <a:p>
            <a:r>
              <a:rPr lang="en-US" dirty="0"/>
              <a:t>Minimum Total Additional Revenue (80%): 2670720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05885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929680"/>
              </p:ext>
            </p:extLst>
          </p:nvPr>
        </p:nvGraphicFramePr>
        <p:xfrm>
          <a:off x="0" y="0"/>
          <a:ext cx="9144000" cy="73008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764"/>
                <a:gridCol w="2060812"/>
                <a:gridCol w="873457"/>
                <a:gridCol w="955343"/>
                <a:gridCol w="818866"/>
                <a:gridCol w="805218"/>
                <a:gridCol w="900752"/>
                <a:gridCol w="909047"/>
                <a:gridCol w="687741"/>
              </a:tblGrid>
              <a:tr h="3950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# Licenses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# Dev. Licenses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olume Discount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1599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ompany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2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3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2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Year 3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9722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robabl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efCon</a:t>
                      </a:r>
                      <a:r>
                        <a:rPr lang="en-US" sz="1800" dirty="0">
                          <a:effectLst/>
                        </a:rPr>
                        <a:t> USA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Big Communication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2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tarfleet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0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lobal Energy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8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697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hemicals-R-U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itional Viking License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85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300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0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6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itional Revenue from License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607.10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664.625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1.014.000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103.838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159.90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232.538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dditional Support Revenue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121.42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132.925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202.800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20.768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31.980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46.508 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950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7648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otal Additional Revenue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25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1544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96676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20099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0288" y="1163638"/>
            <a:ext cx="7961312" cy="487741"/>
          </a:xfrm>
        </p:spPr>
        <p:txBody>
          <a:bodyPr/>
          <a:lstStyle/>
          <a:p>
            <a:r>
              <a:rPr lang="en-US" dirty="0"/>
              <a:t>Revenu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5666414"/>
              </p:ext>
            </p:extLst>
          </p:nvPr>
        </p:nvGraphicFramePr>
        <p:xfrm>
          <a:off x="736978" y="2361062"/>
          <a:ext cx="8229600" cy="31572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56849"/>
                <a:gridCol w="1241946"/>
                <a:gridCol w="1528549"/>
                <a:gridCol w="1351129"/>
                <a:gridCol w="1351127"/>
              </a:tblGrid>
              <a:tr h="1947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2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3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otal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089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ximum Total Additional Revenue (10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3125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943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95845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384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089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inimum Total Additional Revenu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25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1544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96676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670720$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7220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2992" y="1586719"/>
            <a:ext cx="7961312" cy="665162"/>
          </a:xfrm>
        </p:spPr>
        <p:txBody>
          <a:bodyPr/>
          <a:lstStyle/>
          <a:p>
            <a:r>
              <a:rPr lang="en-US" dirty="0"/>
              <a:t>ROI calculation: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312574"/>
              </p:ext>
            </p:extLst>
          </p:nvPr>
        </p:nvGraphicFramePr>
        <p:xfrm>
          <a:off x="829270" y="2514286"/>
          <a:ext cx="8110015" cy="39138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10217"/>
                <a:gridCol w="1842447"/>
                <a:gridCol w="1937982"/>
                <a:gridCol w="1419369"/>
              </a:tblGrid>
              <a:tr h="5380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otal Cost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otal Benefit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ROI (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878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aximum Total Additional Revenue (10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724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3840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0,04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878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Minimum Total Additional Revenu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7240$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670720$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88,02%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52862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bliqueBottomLeft"/>
              <a:lightRig rig="threePt" dir="t"/>
            </a:scene3d>
          </a:bodyPr>
          <a:lstStyle/>
          <a:p>
            <a:pPr lvl="0"/>
            <a:r>
              <a:rPr lang="en-US" dirty="0" smtClean="0">
                <a:solidFill>
                  <a:srgbClr val="002060"/>
                </a:solidFill>
              </a:rPr>
              <a:t>Tools To Estimate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822325" y="1876425"/>
            <a:ext cx="1912938" cy="3605213"/>
            <a:chOff x="513" y="998"/>
            <a:chExt cx="1109" cy="2271"/>
          </a:xfrm>
          <a:solidFill>
            <a:srgbClr val="002060"/>
          </a:solidFill>
        </p:grpSpPr>
        <p:sp>
          <p:nvSpPr>
            <p:cNvPr id="5" name="Freeform 4"/>
            <p:cNvSpPr>
              <a:spLocks/>
            </p:cNvSpPr>
            <p:nvPr/>
          </p:nvSpPr>
          <p:spPr bwMode="gray">
            <a:xfrm flipV="1">
              <a:off x="683" y="2087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gray">
            <a:xfrm rot="-5400000">
              <a:off x="917" y="1548"/>
              <a:ext cx="301" cy="1109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gray">
            <a:xfrm>
              <a:off x="677" y="998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287838" y="3476625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gray">
          <a:xfrm>
            <a:off x="4260850" y="5018088"/>
            <a:ext cx="376238" cy="347662"/>
          </a:xfrm>
          <a:prstGeom prst="rightArrow">
            <a:avLst>
              <a:gd name="adj1" fmla="val 50000"/>
              <a:gd name="adj2" fmla="val 45091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gray">
          <a:xfrm>
            <a:off x="4268788" y="1981200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gray">
          <a:xfrm>
            <a:off x="2825750" y="1519238"/>
            <a:ext cx="5099050" cy="1298575"/>
          </a:xfrm>
          <a:prstGeom prst="roundRect">
            <a:avLst>
              <a:gd name="adj" fmla="val 11921"/>
            </a:avLst>
          </a:prstGeom>
          <a:solidFill>
            <a:schemeClr val="accent6">
              <a:lumMod val="60000"/>
              <a:lumOff val="4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gray">
          <a:xfrm>
            <a:off x="2889250" y="1584325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48627"/>
                  <a:invGamma/>
                </a:schemeClr>
              </a:gs>
              <a:gs pos="50000">
                <a:schemeClr val="hlink">
                  <a:alpha val="0"/>
                </a:schemeClr>
              </a:gs>
              <a:gs pos="100000">
                <a:schemeClr val="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gray">
          <a:xfrm>
            <a:off x="2838450" y="3021013"/>
            <a:ext cx="5086350" cy="1298575"/>
          </a:xfrm>
          <a:prstGeom prst="roundRect">
            <a:avLst>
              <a:gd name="adj" fmla="val 11921"/>
            </a:avLst>
          </a:prstGeom>
          <a:solidFill>
            <a:schemeClr val="accent5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gray">
          <a:xfrm>
            <a:off x="2892425" y="3086100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48627"/>
                  <a:invGamma/>
                </a:schemeClr>
              </a:gs>
              <a:gs pos="50000">
                <a:schemeClr val="folHlink">
                  <a:alpha val="0"/>
                </a:schemeClr>
              </a:gs>
              <a:gs pos="100000">
                <a:schemeClr val="fol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gray">
          <a:xfrm>
            <a:off x="2873375" y="4598988"/>
            <a:ext cx="811213" cy="649287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48627"/>
                  <a:invGamma/>
                </a:schemeClr>
              </a:gs>
              <a:gs pos="50000">
                <a:schemeClr val="accent2">
                  <a:alpha val="0"/>
                </a:schemeClr>
              </a:gs>
              <a:gs pos="100000">
                <a:schemeClr val="accent2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6" name="Picture 19" descr="YG_circl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2695575"/>
            <a:ext cx="1882775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3"/>
          <p:cNvSpPr txBox="1">
            <a:spLocks noChangeArrowheads="1"/>
          </p:cNvSpPr>
          <p:nvPr/>
        </p:nvSpPr>
        <p:spPr bwMode="gray">
          <a:xfrm>
            <a:off x="407988" y="3252502"/>
            <a:ext cx="15732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rgbClr val="002060"/>
                </a:solidFill>
              </a:rPr>
              <a:t>Tools </a:t>
            </a:r>
            <a:r>
              <a:rPr lang="en-US" sz="2400" dirty="0">
                <a:solidFill>
                  <a:srgbClr val="002060"/>
                </a:solidFill>
              </a:rPr>
              <a:t>Estimat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white">
          <a:xfrm>
            <a:off x="2874963" y="1906067"/>
            <a:ext cx="4965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ROI</a:t>
            </a: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white">
          <a:xfrm>
            <a:off x="2798763" y="3421891"/>
            <a:ext cx="5118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BREAKEVEN ANALYSIS</a:t>
            </a: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gray">
          <a:xfrm>
            <a:off x="2819400" y="4543425"/>
            <a:ext cx="5105400" cy="129857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white">
          <a:xfrm>
            <a:off x="2735263" y="4961086"/>
            <a:ext cx="5245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IRR</a:t>
            </a:r>
          </a:p>
        </p:txBody>
      </p:sp>
      <p:pic>
        <p:nvPicPr>
          <p:cNvPr id="2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ight Arrow 24"/>
          <p:cNvSpPr/>
          <p:nvPr/>
        </p:nvSpPr>
        <p:spPr bwMode="auto">
          <a:xfrm rot="10800000">
            <a:off x="8044861" y="3510534"/>
            <a:ext cx="978408" cy="484632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1972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9" grpId="0"/>
      <p:bldP spid="2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30288" y="1255594"/>
                <a:ext cx="7961312" cy="5269031"/>
              </a:xfrm>
            </p:spPr>
            <p:txBody>
              <a:bodyPr/>
              <a:lstStyle/>
              <a:p>
                <a:r>
                  <a:rPr lang="en-US" dirty="0"/>
                  <a:t>What is Breakeven Analysis?</a:t>
                </a:r>
              </a:p>
              <a:p>
                <a:pPr lvl="1"/>
                <a:r>
                  <a:rPr lang="en-US" dirty="0"/>
                  <a:t>Breakeven analysis tells you how much you need to sell/save to break even on your investment (in this case, your project). To make the results clearer, they can be graphed. </a:t>
                </a:r>
              </a:p>
              <a:p>
                <a:r>
                  <a:rPr lang="en-US" dirty="0"/>
                  <a:t>It is calculated as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002060"/>
                          </a:solidFill>
                          <a:latin typeface="Cambria Math"/>
                        </a:rPr>
                        <m:t>𝐁𝐫𝐞𝐚𝐤𝐞𝐯𝐞𝐧</m:t>
                      </m:r>
                      <m:r>
                        <a:rPr lang="en-US" sz="2400" b="1" smtClean="0">
                          <a:solidFill>
                            <a:srgbClr val="00206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400" b="1" i="1" smtClean="0">
                          <a:solidFill>
                            <a:srgbClr val="002060"/>
                          </a:solidFill>
                          <a:latin typeface="Cambria Math"/>
                        </a:rPr>
                        <m:t>𝐯𝐨𝐥𝐮𝐦𝐞</m:t>
                      </m:r>
                      <m:r>
                        <a:rPr lang="en-US" sz="2400" b="1" smtClean="0">
                          <a:solidFill>
                            <a:srgbClr val="00206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𝐅𝐢𝐱𝐞𝐝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𝐂𝐨𝐬𝐭𝐬</m:t>
                          </m:r>
                        </m:num>
                        <m:den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𝐑𝐞𝐯𝐞𝐧𝐮𝐞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𝐩𝐞𝐫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𝐮𝐧𝐢𝐭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–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𝐯𝐚𝐫𝐢𝐚𝐛𝐥𝐞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𝐜𝐨𝐬𝐭𝐬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𝐩𝐞𝐫</m:t>
                          </m:r>
                          <m:r>
                            <a:rPr lang="en-US" sz="2400" b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2400" b="1" i="1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𝐮𝐧𝐢𝐭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30288" y="1255594"/>
                <a:ext cx="7961312" cy="5269031"/>
              </a:xfrm>
              <a:blipFill rotWithShape="1">
                <a:blip r:embed="rId2"/>
                <a:stretch>
                  <a:fillRect l="-1225" t="-1505" r="-9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scene3d>
            <a:camera prst="obliqueTopLeft"/>
            <a:lightRig rig="threePt" dir="t"/>
          </a:scene3d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44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REAKEVEN ANALYSIS</a:t>
            </a:r>
          </a:p>
        </p:txBody>
      </p:sp>
      <p:pic>
        <p:nvPicPr>
          <p:cNvPr id="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95835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REAKEVE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0162" y="2446528"/>
            <a:ext cx="7961312" cy="2221007"/>
          </a:xfrm>
        </p:spPr>
        <p:txBody>
          <a:bodyPr/>
          <a:lstStyle/>
          <a:p>
            <a:r>
              <a:rPr lang="en-US" dirty="0"/>
              <a:t>Why is choose Breakeven Analysis?</a:t>
            </a:r>
          </a:p>
          <a:p>
            <a:pPr lvl="1"/>
            <a:r>
              <a:rPr lang="en-US" dirty="0"/>
              <a:t>Breakeven analysis helps to provide a dynamic view of the relationships between sales, costs and profits</a:t>
            </a:r>
          </a:p>
          <a:p>
            <a:endParaRPr lang="en-US" dirty="0"/>
          </a:p>
        </p:txBody>
      </p:sp>
      <p:pic>
        <p:nvPicPr>
          <p:cNvPr id="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88119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REAKEVE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tal cost: 927240</a:t>
            </a:r>
          </a:p>
          <a:p>
            <a:r>
              <a:rPr lang="en-US" dirty="0"/>
              <a:t>Breakeven analysis calculatio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For Viking License Fee: 650 $</a:t>
            </a:r>
          </a:p>
          <a:p>
            <a:pPr lvl="1"/>
            <a:endParaRPr lang="en-US" sz="3200" b="1" dirty="0">
              <a:solidFill>
                <a:schemeClr val="accent1"/>
              </a:solidFill>
              <a:latin typeface="+mn-lt"/>
            </a:endParaRPr>
          </a:p>
          <a:p>
            <a:pPr lvl="1"/>
            <a:endParaRPr lang="en-US" sz="3200" b="1" dirty="0" smtClean="0">
              <a:solidFill>
                <a:schemeClr val="accent1"/>
              </a:solidFill>
            </a:endParaRPr>
          </a:p>
          <a:p>
            <a:pPr lvl="1"/>
            <a:endParaRPr lang="en-US" sz="3200" b="1" dirty="0">
              <a:solidFill>
                <a:schemeClr val="accent1"/>
              </a:solidFill>
              <a:latin typeface="+mn-lt"/>
            </a:endParaRPr>
          </a:p>
          <a:p>
            <a:pPr lvl="1"/>
            <a:r>
              <a:rPr lang="en-US" dirty="0"/>
              <a:t>For 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Viking Dev. License Fee: 1950$</a:t>
            </a:r>
          </a:p>
          <a:p>
            <a:pPr marL="400050" lvl="2" indent="0">
              <a:buClrTx/>
              <a:buSzPct val="85000"/>
              <a:buNone/>
            </a:pPr>
            <a:endParaRPr lang="en-US" dirty="0" smtClean="0">
              <a:solidFill>
                <a:schemeClr val="tx2"/>
              </a:solidFill>
              <a:latin typeface="+mn-lt"/>
            </a:endParaRP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2745968"/>
              </p:ext>
            </p:extLst>
          </p:nvPr>
        </p:nvGraphicFramePr>
        <p:xfrm>
          <a:off x="2374708" y="2947917"/>
          <a:ext cx="6045960" cy="968702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3022980"/>
                <a:gridCol w="3022980"/>
              </a:tblGrid>
              <a:tr h="4843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otal Cost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reakeven analysis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43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27240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27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9513420"/>
              </p:ext>
            </p:extLst>
          </p:nvPr>
        </p:nvGraphicFramePr>
        <p:xfrm>
          <a:off x="2251881" y="5261777"/>
          <a:ext cx="6196084" cy="893362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3098042"/>
                <a:gridCol w="3098042"/>
              </a:tblGrid>
              <a:tr h="4466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otal Cost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reakeven analysis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66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27240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76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93796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48" name="Line 36"/>
          <p:cNvSpPr>
            <a:spLocks noChangeShapeType="1"/>
          </p:cNvSpPr>
          <p:nvPr/>
        </p:nvSpPr>
        <p:spPr bwMode="auto">
          <a:xfrm flipV="1">
            <a:off x="3389313" y="3097213"/>
            <a:ext cx="608012" cy="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9" name="AutoShape 47"/>
          <p:cNvSpPr>
            <a:spLocks noChangeArrowheads="1"/>
          </p:cNvSpPr>
          <p:nvPr/>
        </p:nvSpPr>
        <p:spPr bwMode="gray">
          <a:xfrm>
            <a:off x="3992563" y="2705476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74160" name="Rectangle 48"/>
          <p:cNvSpPr>
            <a:spLocks noChangeArrowheads="1"/>
          </p:cNvSpPr>
          <p:nvPr/>
        </p:nvSpPr>
        <p:spPr bwMode="auto">
          <a:xfrm>
            <a:off x="4780952" y="2812550"/>
            <a:ext cx="33880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 algn="just" eaLnBrk="0" hangingPunct="0"/>
            <a:r>
              <a:rPr lang="en-US" sz="3200" dirty="0" smtClean="0">
                <a:solidFill>
                  <a:srgbClr val="002060"/>
                </a:solidFill>
              </a:rPr>
              <a:t>Viking Roadmap</a:t>
            </a:r>
          </a:p>
        </p:txBody>
      </p:sp>
      <p:sp>
        <p:nvSpPr>
          <p:cNvPr id="474164" name="Oval 52"/>
          <p:cNvSpPr>
            <a:spLocks noChangeArrowheads="1"/>
          </p:cNvSpPr>
          <p:nvPr/>
        </p:nvSpPr>
        <p:spPr bwMode="gray">
          <a:xfrm>
            <a:off x="3924300" y="3000375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4172" name="Group 60"/>
          <p:cNvGrpSpPr>
            <a:grpSpLocks/>
          </p:cNvGrpSpPr>
          <p:nvPr/>
        </p:nvGrpSpPr>
        <p:grpSpPr bwMode="auto">
          <a:xfrm>
            <a:off x="1285875" y="2551113"/>
            <a:ext cx="2373313" cy="2371725"/>
            <a:chOff x="192" y="1631"/>
            <a:chExt cx="1684" cy="1683"/>
          </a:xfrm>
        </p:grpSpPr>
        <p:sp>
          <p:nvSpPr>
            <p:cNvPr id="474173" name="Oval 61"/>
            <p:cNvSpPr>
              <a:spLocks noChangeArrowheads="1"/>
            </p:cNvSpPr>
            <p:nvPr/>
          </p:nvSpPr>
          <p:spPr bwMode="gray">
            <a:xfrm>
              <a:off x="192" y="1631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4174" name="Oval 62"/>
            <p:cNvSpPr>
              <a:spLocks noChangeArrowheads="1"/>
            </p:cNvSpPr>
            <p:nvPr/>
          </p:nvSpPr>
          <p:spPr bwMode="gray">
            <a:xfrm>
              <a:off x="303" y="1740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5" name="Oval 63"/>
            <p:cNvSpPr>
              <a:spLocks noChangeArrowheads="1"/>
            </p:cNvSpPr>
            <p:nvPr/>
          </p:nvSpPr>
          <p:spPr bwMode="gray">
            <a:xfrm>
              <a:off x="288" y="1754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6" name="Oval 64"/>
            <p:cNvSpPr>
              <a:spLocks noChangeArrowheads="1"/>
            </p:cNvSpPr>
            <p:nvPr/>
          </p:nvSpPr>
          <p:spPr bwMode="gray">
            <a:xfrm>
              <a:off x="375" y="1814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7" name="Oval 65"/>
            <p:cNvSpPr>
              <a:spLocks noChangeArrowheads="1"/>
            </p:cNvSpPr>
            <p:nvPr/>
          </p:nvSpPr>
          <p:spPr bwMode="gray">
            <a:xfrm>
              <a:off x="396" y="1835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8" name="Oval 66"/>
            <p:cNvSpPr>
              <a:spLocks noChangeArrowheads="1"/>
            </p:cNvSpPr>
            <p:nvPr/>
          </p:nvSpPr>
          <p:spPr bwMode="gray">
            <a:xfrm>
              <a:off x="412" y="1842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9" name="Oval 67"/>
            <p:cNvSpPr>
              <a:spLocks noChangeArrowheads="1"/>
            </p:cNvSpPr>
            <p:nvPr/>
          </p:nvSpPr>
          <p:spPr bwMode="gray">
            <a:xfrm>
              <a:off x="426" y="1854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80" name="Oval 68"/>
            <p:cNvSpPr>
              <a:spLocks noChangeArrowheads="1"/>
            </p:cNvSpPr>
            <p:nvPr/>
          </p:nvSpPr>
          <p:spPr bwMode="gray">
            <a:xfrm>
              <a:off x="480" y="1872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3375688" y="4498304"/>
            <a:ext cx="608012" cy="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AutoShape 47"/>
          <p:cNvSpPr>
            <a:spLocks noChangeArrowheads="1"/>
          </p:cNvSpPr>
          <p:nvPr/>
        </p:nvSpPr>
        <p:spPr bwMode="gray">
          <a:xfrm>
            <a:off x="3978938" y="4106567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1" name="Rectangle 48"/>
          <p:cNvSpPr>
            <a:spLocks noChangeArrowheads="1"/>
          </p:cNvSpPr>
          <p:nvPr/>
        </p:nvSpPr>
        <p:spPr bwMode="auto">
          <a:xfrm>
            <a:off x="4635367" y="4213641"/>
            <a:ext cx="365196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/>
            <a:r>
              <a:rPr lang="en-US" sz="3200" dirty="0">
                <a:solidFill>
                  <a:srgbClr val="002060"/>
                </a:solidFill>
              </a:rPr>
              <a:t>Tools </a:t>
            </a:r>
            <a:r>
              <a:rPr lang="en-US" sz="3200" dirty="0" smtClean="0">
                <a:solidFill>
                  <a:srgbClr val="002060"/>
                </a:solidFill>
              </a:rPr>
              <a:t>To Estimat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42" name="Oval 52"/>
          <p:cNvSpPr>
            <a:spLocks noChangeArrowheads="1"/>
          </p:cNvSpPr>
          <p:nvPr/>
        </p:nvSpPr>
        <p:spPr bwMode="gray">
          <a:xfrm>
            <a:off x="3910675" y="4401466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3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369" y="2729621"/>
            <a:ext cx="2739993" cy="2055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Rectangle 9"/>
          <p:cNvSpPr>
            <a:spLocks noGrp="1" noChangeArrowheads="1"/>
          </p:cNvSpPr>
          <p:nvPr>
            <p:ph type="title"/>
          </p:nvPr>
        </p:nvSpPr>
        <p:spPr>
          <a:xfrm>
            <a:off x="1014745" y="0"/>
            <a:ext cx="7958137" cy="1011237"/>
          </a:xfrm>
          <a:scene3d>
            <a:camera prst="obliqueBottomLeft"/>
            <a:lightRig rig="threePt" dir="t"/>
          </a:scene3d>
        </p:spPr>
        <p:txBody>
          <a:bodyPr/>
          <a:lstStyle/>
          <a:p>
            <a:r>
              <a:rPr lang="en-US" sz="6600" dirty="0">
                <a:solidFill>
                  <a:srgbClr val="7030A0"/>
                </a:solidFill>
              </a:rPr>
              <a:t>Contents</a:t>
            </a:r>
          </a:p>
        </p:txBody>
      </p:sp>
      <p:pic>
        <p:nvPicPr>
          <p:cNvPr id="21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4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4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74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4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74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74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500"/>
                                        <p:tgtEl>
                                          <p:spTgt spid="47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1750" fill="hold"/>
                                        <p:tgtEl>
                                          <p:spTgt spid="4741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5" dur="1750" fill="hold"/>
                                        <p:tgtEl>
                                          <p:spTgt spid="4741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1750" fill="hold"/>
                                        <p:tgtEl>
                                          <p:spTgt spid="4741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1750" fill="hold"/>
                                        <p:tgtEl>
                                          <p:spTgt spid="4741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9" dur="1750" fill="hold"/>
                                        <p:tgtEl>
                                          <p:spTgt spid="4741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1750" fill="hold"/>
                                        <p:tgtEl>
                                          <p:spTgt spid="4741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48" grpId="0" animBg="1"/>
      <p:bldP spid="474159" grpId="0" animBg="1"/>
      <p:bldP spid="474160" grpId="0"/>
      <p:bldP spid="474164" grpId="0" animBg="1"/>
      <p:bldP spid="39" grpId="0" animBg="1"/>
      <p:bldP spid="40" grpId="0" animBg="1"/>
      <p:bldP spid="41" grpId="0"/>
      <p:bldP spid="4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bliqueBottomLeft"/>
              <a:lightRig rig="threePt" dir="t"/>
            </a:scene3d>
          </a:bodyPr>
          <a:lstStyle/>
          <a:p>
            <a:pPr lvl="0"/>
            <a:r>
              <a:rPr lang="en-US" dirty="0" smtClean="0">
                <a:solidFill>
                  <a:srgbClr val="002060"/>
                </a:solidFill>
              </a:rPr>
              <a:t>Tools To Estimate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822325" y="1876425"/>
            <a:ext cx="1912938" cy="3605213"/>
            <a:chOff x="513" y="998"/>
            <a:chExt cx="1109" cy="2271"/>
          </a:xfrm>
          <a:solidFill>
            <a:srgbClr val="002060"/>
          </a:solidFill>
        </p:grpSpPr>
        <p:sp>
          <p:nvSpPr>
            <p:cNvPr id="5" name="Freeform 4"/>
            <p:cNvSpPr>
              <a:spLocks/>
            </p:cNvSpPr>
            <p:nvPr/>
          </p:nvSpPr>
          <p:spPr bwMode="gray">
            <a:xfrm flipV="1">
              <a:off x="683" y="2087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gray">
            <a:xfrm rot="-5400000">
              <a:off x="917" y="1548"/>
              <a:ext cx="301" cy="1109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gray">
            <a:xfrm>
              <a:off x="677" y="998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287838" y="3476625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gray">
          <a:xfrm>
            <a:off x="4260850" y="5018088"/>
            <a:ext cx="376238" cy="347662"/>
          </a:xfrm>
          <a:prstGeom prst="rightArrow">
            <a:avLst>
              <a:gd name="adj1" fmla="val 50000"/>
              <a:gd name="adj2" fmla="val 45091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gray">
          <a:xfrm>
            <a:off x="4268788" y="1981200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gray">
          <a:xfrm>
            <a:off x="2825750" y="1519238"/>
            <a:ext cx="5099050" cy="1298575"/>
          </a:xfrm>
          <a:prstGeom prst="roundRect">
            <a:avLst>
              <a:gd name="adj" fmla="val 11921"/>
            </a:avLst>
          </a:prstGeom>
          <a:solidFill>
            <a:schemeClr val="accent6">
              <a:lumMod val="60000"/>
              <a:lumOff val="4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gray">
          <a:xfrm>
            <a:off x="2889250" y="1584325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48627"/>
                  <a:invGamma/>
                </a:schemeClr>
              </a:gs>
              <a:gs pos="50000">
                <a:schemeClr val="hlink">
                  <a:alpha val="0"/>
                </a:schemeClr>
              </a:gs>
              <a:gs pos="100000">
                <a:schemeClr val="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gray">
          <a:xfrm>
            <a:off x="2838450" y="3021013"/>
            <a:ext cx="5086350" cy="1298575"/>
          </a:xfrm>
          <a:prstGeom prst="roundRect">
            <a:avLst>
              <a:gd name="adj" fmla="val 11921"/>
            </a:avLst>
          </a:prstGeom>
          <a:solidFill>
            <a:schemeClr val="accent5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gray">
          <a:xfrm>
            <a:off x="2892425" y="3086100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48627"/>
                  <a:invGamma/>
                </a:schemeClr>
              </a:gs>
              <a:gs pos="50000">
                <a:schemeClr val="folHlink">
                  <a:alpha val="0"/>
                </a:schemeClr>
              </a:gs>
              <a:gs pos="100000">
                <a:schemeClr val="fol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gray">
          <a:xfrm>
            <a:off x="2873375" y="4598988"/>
            <a:ext cx="811213" cy="649287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48627"/>
                  <a:invGamma/>
                </a:schemeClr>
              </a:gs>
              <a:gs pos="50000">
                <a:schemeClr val="accent2">
                  <a:alpha val="0"/>
                </a:schemeClr>
              </a:gs>
              <a:gs pos="100000">
                <a:schemeClr val="accent2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6" name="Picture 19" descr="YG_circl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2695575"/>
            <a:ext cx="1882775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3"/>
          <p:cNvSpPr txBox="1">
            <a:spLocks noChangeArrowheads="1"/>
          </p:cNvSpPr>
          <p:nvPr/>
        </p:nvSpPr>
        <p:spPr bwMode="gray">
          <a:xfrm>
            <a:off x="407988" y="3252502"/>
            <a:ext cx="15732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rgbClr val="002060"/>
                </a:solidFill>
              </a:rPr>
              <a:t>Tools </a:t>
            </a:r>
            <a:r>
              <a:rPr lang="en-US" sz="2400" dirty="0">
                <a:solidFill>
                  <a:srgbClr val="002060"/>
                </a:solidFill>
              </a:rPr>
              <a:t>Estimat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white">
          <a:xfrm>
            <a:off x="2874963" y="1906067"/>
            <a:ext cx="4965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ROI</a:t>
            </a: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white">
          <a:xfrm>
            <a:off x="2798763" y="3421891"/>
            <a:ext cx="5118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BREAKEVEN ANALYSIS</a:t>
            </a: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gray">
          <a:xfrm>
            <a:off x="2819400" y="4543425"/>
            <a:ext cx="5105400" cy="129857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white">
          <a:xfrm>
            <a:off x="2735263" y="4961086"/>
            <a:ext cx="5245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IRR</a:t>
            </a:r>
          </a:p>
        </p:txBody>
      </p:sp>
      <p:pic>
        <p:nvPicPr>
          <p:cNvPr id="2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ight Arrow 24"/>
          <p:cNvSpPr/>
          <p:nvPr/>
        </p:nvSpPr>
        <p:spPr bwMode="auto">
          <a:xfrm rot="10800000">
            <a:off x="8044861" y="5016693"/>
            <a:ext cx="978408" cy="484632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7822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32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/>
      <p:bldP spid="2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3631" name="Group 223"/>
          <p:cNvGrpSpPr>
            <a:grpSpLocks/>
          </p:cNvGrpSpPr>
          <p:nvPr/>
        </p:nvGrpSpPr>
        <p:grpSpPr bwMode="auto">
          <a:xfrm>
            <a:off x="2800350" y="5149850"/>
            <a:ext cx="431800" cy="361950"/>
            <a:chOff x="4719" y="3288"/>
            <a:chExt cx="542" cy="344"/>
          </a:xfrm>
        </p:grpSpPr>
        <p:sp>
          <p:nvSpPr>
            <p:cNvPr id="273632" name="Freeform 224"/>
            <p:cNvSpPr>
              <a:spLocks/>
            </p:cNvSpPr>
            <p:nvPr/>
          </p:nvSpPr>
          <p:spPr bwMode="gray">
            <a:xfrm flipH="1">
              <a:off x="4719" y="3358"/>
              <a:ext cx="273" cy="274"/>
            </a:xfrm>
            <a:custGeom>
              <a:avLst/>
              <a:gdLst>
                <a:gd name="T0" fmla="*/ 1176 w 2614"/>
                <a:gd name="T1" fmla="*/ 0 h 2630"/>
                <a:gd name="T2" fmla="*/ 1316 w 2614"/>
                <a:gd name="T3" fmla="*/ 180 h 2630"/>
                <a:gd name="T4" fmla="*/ 1448 w 2614"/>
                <a:gd name="T5" fmla="*/ 0 h 2630"/>
                <a:gd name="T6" fmla="*/ 2504 w 2614"/>
                <a:gd name="T7" fmla="*/ 0 h 2630"/>
                <a:gd name="T8" fmla="*/ 2610 w 2614"/>
                <a:gd name="T9" fmla="*/ 146 h 2630"/>
                <a:gd name="T10" fmla="*/ 2492 w 2614"/>
                <a:gd name="T11" fmla="*/ 312 h 2630"/>
                <a:gd name="T12" fmla="*/ 1716 w 2614"/>
                <a:gd name="T13" fmla="*/ 312 h 2630"/>
                <a:gd name="T14" fmla="*/ 2180 w 2614"/>
                <a:gd name="T15" fmla="*/ 2278 h 2630"/>
                <a:gd name="T16" fmla="*/ 2048 w 2614"/>
                <a:gd name="T17" fmla="*/ 2586 h 2630"/>
                <a:gd name="T18" fmla="*/ 1770 w 2614"/>
                <a:gd name="T19" fmla="*/ 2454 h 2630"/>
                <a:gd name="T20" fmla="*/ 1592 w 2614"/>
                <a:gd name="T21" fmla="*/ 1864 h 2630"/>
                <a:gd name="T22" fmla="*/ 1304 w 2614"/>
                <a:gd name="T23" fmla="*/ 1494 h 2630"/>
                <a:gd name="T24" fmla="*/ 1006 w 2614"/>
                <a:gd name="T25" fmla="*/ 1888 h 2630"/>
                <a:gd name="T26" fmla="*/ 856 w 2614"/>
                <a:gd name="T27" fmla="*/ 2396 h 2630"/>
                <a:gd name="T28" fmla="*/ 570 w 2614"/>
                <a:gd name="T29" fmla="*/ 2596 h 2630"/>
                <a:gd name="T30" fmla="*/ 440 w 2614"/>
                <a:gd name="T31" fmla="*/ 2256 h 2630"/>
                <a:gd name="T32" fmla="*/ 906 w 2614"/>
                <a:gd name="T33" fmla="*/ 310 h 2630"/>
                <a:gd name="T34" fmla="*/ 148 w 2614"/>
                <a:gd name="T35" fmla="*/ 310 h 2630"/>
                <a:gd name="T36" fmla="*/ 2 w 2614"/>
                <a:gd name="T37" fmla="*/ 174 h 2630"/>
                <a:gd name="T38" fmla="*/ 148 w 2614"/>
                <a:gd name="T39" fmla="*/ 2 h 2630"/>
                <a:gd name="T40" fmla="*/ 1176 w 2614"/>
                <a:gd name="T41" fmla="*/ 0 h 26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614" h="2630">
                  <a:moveTo>
                    <a:pt x="1176" y="0"/>
                  </a:moveTo>
                  <a:cubicBezTo>
                    <a:pt x="1196" y="78"/>
                    <a:pt x="1274" y="182"/>
                    <a:pt x="1316" y="180"/>
                  </a:cubicBezTo>
                  <a:cubicBezTo>
                    <a:pt x="1358" y="178"/>
                    <a:pt x="1412" y="78"/>
                    <a:pt x="1448" y="0"/>
                  </a:cubicBezTo>
                  <a:cubicBezTo>
                    <a:pt x="1976" y="0"/>
                    <a:pt x="2504" y="0"/>
                    <a:pt x="2504" y="0"/>
                  </a:cubicBezTo>
                  <a:cubicBezTo>
                    <a:pt x="2576" y="4"/>
                    <a:pt x="2612" y="94"/>
                    <a:pt x="2610" y="146"/>
                  </a:cubicBezTo>
                  <a:cubicBezTo>
                    <a:pt x="2610" y="194"/>
                    <a:pt x="2614" y="294"/>
                    <a:pt x="2492" y="312"/>
                  </a:cubicBezTo>
                  <a:cubicBezTo>
                    <a:pt x="2104" y="312"/>
                    <a:pt x="1716" y="312"/>
                    <a:pt x="1716" y="312"/>
                  </a:cubicBezTo>
                  <a:lnTo>
                    <a:pt x="2180" y="2278"/>
                  </a:lnTo>
                  <a:cubicBezTo>
                    <a:pt x="2210" y="2506"/>
                    <a:pt x="2116" y="2574"/>
                    <a:pt x="2048" y="2586"/>
                  </a:cubicBezTo>
                  <a:cubicBezTo>
                    <a:pt x="1982" y="2614"/>
                    <a:pt x="1826" y="2600"/>
                    <a:pt x="1770" y="2454"/>
                  </a:cubicBezTo>
                  <a:cubicBezTo>
                    <a:pt x="1681" y="2159"/>
                    <a:pt x="1592" y="1864"/>
                    <a:pt x="1592" y="1864"/>
                  </a:cubicBezTo>
                  <a:cubicBezTo>
                    <a:pt x="1520" y="1604"/>
                    <a:pt x="1380" y="1490"/>
                    <a:pt x="1304" y="1494"/>
                  </a:cubicBezTo>
                  <a:cubicBezTo>
                    <a:pt x="1164" y="1510"/>
                    <a:pt x="1062" y="1698"/>
                    <a:pt x="1006" y="1888"/>
                  </a:cubicBezTo>
                  <a:cubicBezTo>
                    <a:pt x="910" y="2176"/>
                    <a:pt x="900" y="2302"/>
                    <a:pt x="856" y="2396"/>
                  </a:cubicBezTo>
                  <a:cubicBezTo>
                    <a:pt x="816" y="2508"/>
                    <a:pt x="720" y="2630"/>
                    <a:pt x="570" y="2596"/>
                  </a:cubicBezTo>
                  <a:cubicBezTo>
                    <a:pt x="506" y="2564"/>
                    <a:pt x="376" y="2548"/>
                    <a:pt x="440" y="2256"/>
                  </a:cubicBezTo>
                  <a:lnTo>
                    <a:pt x="906" y="310"/>
                  </a:lnTo>
                  <a:lnTo>
                    <a:pt x="148" y="310"/>
                  </a:lnTo>
                  <a:cubicBezTo>
                    <a:pt x="48" y="304"/>
                    <a:pt x="7" y="226"/>
                    <a:pt x="2" y="174"/>
                  </a:cubicBezTo>
                  <a:cubicBezTo>
                    <a:pt x="0" y="118"/>
                    <a:pt x="20" y="0"/>
                    <a:pt x="148" y="2"/>
                  </a:cubicBezTo>
                  <a:cubicBezTo>
                    <a:pt x="342" y="2"/>
                    <a:pt x="1176" y="0"/>
                    <a:pt x="1176" y="0"/>
                  </a:cubicBezTo>
                  <a:close/>
                </a:path>
              </a:pathLst>
            </a:custGeom>
            <a:solidFill>
              <a:srgbClr val="FFFFFF">
                <a:alpha val="39999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633" name="Oval 225"/>
            <p:cNvSpPr>
              <a:spLocks noChangeArrowheads="1"/>
            </p:cNvSpPr>
            <p:nvPr/>
          </p:nvSpPr>
          <p:spPr bwMode="gray">
            <a:xfrm flipH="1">
              <a:off x="4818" y="3288"/>
              <a:ext cx="73" cy="72"/>
            </a:xfrm>
            <a:prstGeom prst="ellipse">
              <a:avLst/>
            </a:prstGeom>
            <a:solidFill>
              <a:srgbClr val="FFFFFF">
                <a:alpha val="39999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634" name="Freeform 226"/>
            <p:cNvSpPr>
              <a:spLocks/>
            </p:cNvSpPr>
            <p:nvPr/>
          </p:nvSpPr>
          <p:spPr bwMode="gray">
            <a:xfrm>
              <a:off x="5000" y="3363"/>
              <a:ext cx="261" cy="263"/>
            </a:xfrm>
            <a:custGeom>
              <a:avLst/>
              <a:gdLst>
                <a:gd name="T0" fmla="*/ 1100 w 2614"/>
                <a:gd name="T1" fmla="*/ 0 h 2628"/>
                <a:gd name="T2" fmla="*/ 1316 w 2614"/>
                <a:gd name="T3" fmla="*/ 180 h 2628"/>
                <a:gd name="T4" fmla="*/ 1508 w 2614"/>
                <a:gd name="T5" fmla="*/ 6 h 2628"/>
                <a:gd name="T6" fmla="*/ 2504 w 2614"/>
                <a:gd name="T7" fmla="*/ 0 h 2628"/>
                <a:gd name="T8" fmla="*/ 2610 w 2614"/>
                <a:gd name="T9" fmla="*/ 146 h 2628"/>
                <a:gd name="T10" fmla="*/ 2492 w 2614"/>
                <a:gd name="T11" fmla="*/ 312 h 2628"/>
                <a:gd name="T12" fmla="*/ 1716 w 2614"/>
                <a:gd name="T13" fmla="*/ 312 h 2628"/>
                <a:gd name="T14" fmla="*/ 1985 w 2614"/>
                <a:gd name="T15" fmla="*/ 1350 h 2628"/>
                <a:gd name="T16" fmla="*/ 1805 w 2614"/>
                <a:gd name="T17" fmla="*/ 1401 h 2628"/>
                <a:gd name="T18" fmla="*/ 2093 w 2614"/>
                <a:gd name="T19" fmla="*/ 2328 h 2628"/>
                <a:gd name="T20" fmla="*/ 2030 w 2614"/>
                <a:gd name="T21" fmla="*/ 2598 h 2628"/>
                <a:gd name="T22" fmla="*/ 1778 w 2614"/>
                <a:gd name="T23" fmla="*/ 2406 h 2628"/>
                <a:gd name="T24" fmla="*/ 1436 w 2614"/>
                <a:gd name="T25" fmla="*/ 1476 h 2628"/>
                <a:gd name="T26" fmla="*/ 1136 w 2614"/>
                <a:gd name="T27" fmla="*/ 1476 h 2628"/>
                <a:gd name="T28" fmla="*/ 842 w 2614"/>
                <a:gd name="T29" fmla="*/ 2412 h 2628"/>
                <a:gd name="T30" fmla="*/ 635 w 2614"/>
                <a:gd name="T31" fmla="*/ 2595 h 2628"/>
                <a:gd name="T32" fmla="*/ 545 w 2614"/>
                <a:gd name="T33" fmla="*/ 2316 h 2628"/>
                <a:gd name="T34" fmla="*/ 797 w 2614"/>
                <a:gd name="T35" fmla="*/ 1416 h 2628"/>
                <a:gd name="T36" fmla="*/ 602 w 2614"/>
                <a:gd name="T37" fmla="*/ 1368 h 2628"/>
                <a:gd name="T38" fmla="*/ 906 w 2614"/>
                <a:gd name="T39" fmla="*/ 310 h 2628"/>
                <a:gd name="T40" fmla="*/ 148 w 2614"/>
                <a:gd name="T41" fmla="*/ 310 h 2628"/>
                <a:gd name="T42" fmla="*/ 2 w 2614"/>
                <a:gd name="T43" fmla="*/ 174 h 2628"/>
                <a:gd name="T44" fmla="*/ 148 w 2614"/>
                <a:gd name="T45" fmla="*/ 2 h 2628"/>
                <a:gd name="T46" fmla="*/ 1100 w 2614"/>
                <a:gd name="T47" fmla="*/ 0 h 26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2614" h="2628">
                  <a:moveTo>
                    <a:pt x="1100" y="0"/>
                  </a:moveTo>
                  <a:cubicBezTo>
                    <a:pt x="1120" y="78"/>
                    <a:pt x="1193" y="183"/>
                    <a:pt x="1316" y="180"/>
                  </a:cubicBezTo>
                  <a:cubicBezTo>
                    <a:pt x="1439" y="177"/>
                    <a:pt x="1472" y="84"/>
                    <a:pt x="1508" y="6"/>
                  </a:cubicBezTo>
                  <a:cubicBezTo>
                    <a:pt x="2036" y="6"/>
                    <a:pt x="2504" y="0"/>
                    <a:pt x="2504" y="0"/>
                  </a:cubicBezTo>
                  <a:cubicBezTo>
                    <a:pt x="2576" y="4"/>
                    <a:pt x="2612" y="94"/>
                    <a:pt x="2610" y="146"/>
                  </a:cubicBezTo>
                  <a:cubicBezTo>
                    <a:pt x="2610" y="194"/>
                    <a:pt x="2614" y="294"/>
                    <a:pt x="2492" y="312"/>
                  </a:cubicBezTo>
                  <a:cubicBezTo>
                    <a:pt x="2104" y="312"/>
                    <a:pt x="1716" y="312"/>
                    <a:pt x="1716" y="312"/>
                  </a:cubicBezTo>
                  <a:lnTo>
                    <a:pt x="1985" y="1350"/>
                  </a:lnTo>
                  <a:lnTo>
                    <a:pt x="1805" y="1401"/>
                  </a:lnTo>
                  <a:lnTo>
                    <a:pt x="2093" y="2328"/>
                  </a:lnTo>
                  <a:cubicBezTo>
                    <a:pt x="2126" y="2457"/>
                    <a:pt x="2117" y="2547"/>
                    <a:pt x="2030" y="2598"/>
                  </a:cubicBezTo>
                  <a:cubicBezTo>
                    <a:pt x="1919" y="2628"/>
                    <a:pt x="1834" y="2552"/>
                    <a:pt x="1778" y="2406"/>
                  </a:cubicBezTo>
                  <a:cubicBezTo>
                    <a:pt x="1679" y="2219"/>
                    <a:pt x="1507" y="1628"/>
                    <a:pt x="1436" y="1476"/>
                  </a:cubicBezTo>
                  <a:lnTo>
                    <a:pt x="1136" y="1476"/>
                  </a:lnTo>
                  <a:cubicBezTo>
                    <a:pt x="1070" y="1668"/>
                    <a:pt x="926" y="2226"/>
                    <a:pt x="842" y="2412"/>
                  </a:cubicBezTo>
                  <a:cubicBezTo>
                    <a:pt x="802" y="2524"/>
                    <a:pt x="728" y="2616"/>
                    <a:pt x="635" y="2595"/>
                  </a:cubicBezTo>
                  <a:cubicBezTo>
                    <a:pt x="571" y="2563"/>
                    <a:pt x="488" y="2532"/>
                    <a:pt x="545" y="2316"/>
                  </a:cubicBezTo>
                  <a:lnTo>
                    <a:pt x="797" y="1416"/>
                  </a:lnTo>
                  <a:lnTo>
                    <a:pt x="602" y="1368"/>
                  </a:lnTo>
                  <a:lnTo>
                    <a:pt x="906" y="310"/>
                  </a:lnTo>
                  <a:lnTo>
                    <a:pt x="148" y="310"/>
                  </a:lnTo>
                  <a:cubicBezTo>
                    <a:pt x="48" y="304"/>
                    <a:pt x="7" y="226"/>
                    <a:pt x="2" y="174"/>
                  </a:cubicBezTo>
                  <a:cubicBezTo>
                    <a:pt x="0" y="118"/>
                    <a:pt x="20" y="0"/>
                    <a:pt x="148" y="2"/>
                  </a:cubicBezTo>
                  <a:cubicBezTo>
                    <a:pt x="342" y="2"/>
                    <a:pt x="1160" y="0"/>
                    <a:pt x="1100" y="0"/>
                  </a:cubicBezTo>
                  <a:close/>
                </a:path>
              </a:pathLst>
            </a:custGeom>
            <a:solidFill>
              <a:srgbClr val="FFFFFF">
                <a:alpha val="39999"/>
              </a:srgbClr>
            </a:solidFill>
            <a:ln w="19050" cmpd="sng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635" name="Oval 227"/>
            <p:cNvSpPr>
              <a:spLocks noChangeArrowheads="1"/>
            </p:cNvSpPr>
            <p:nvPr/>
          </p:nvSpPr>
          <p:spPr bwMode="gray">
            <a:xfrm>
              <a:off x="5097" y="3297"/>
              <a:ext cx="69" cy="68"/>
            </a:xfrm>
            <a:prstGeom prst="ellipse">
              <a:avLst/>
            </a:prstGeom>
            <a:solidFill>
              <a:srgbClr val="FFFFFF">
                <a:alpha val="39999"/>
              </a:srgbClr>
            </a:solidFill>
            <a:ln w="190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3731" name="Group 323"/>
          <p:cNvGrpSpPr>
            <a:grpSpLocks/>
          </p:cNvGrpSpPr>
          <p:nvPr/>
        </p:nvGrpSpPr>
        <p:grpSpPr bwMode="auto">
          <a:xfrm>
            <a:off x="3368675" y="5168900"/>
            <a:ext cx="374650" cy="374650"/>
            <a:chOff x="523" y="2809"/>
            <a:chExt cx="876" cy="882"/>
          </a:xfrm>
        </p:grpSpPr>
        <p:sp>
          <p:nvSpPr>
            <p:cNvPr id="273732" name="Oval 324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FFFFFF">
                <a:alpha val="39999"/>
              </a:srgbClr>
            </a:solidFill>
            <a:ln w="19050" algn="ctr">
              <a:solidFill>
                <a:srgbClr val="FFFFFF">
                  <a:alpha val="89999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33" name="Line 325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>
                  <a:alpha val="89999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4" name="Line 326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>
                  <a:alpha val="89999"/>
                </a:srgbClr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5" name="Freeform 327"/>
            <p:cNvSpPr>
              <a:spLocks/>
            </p:cNvSpPr>
            <p:nvPr/>
          </p:nvSpPr>
          <p:spPr bwMode="gray">
            <a:xfrm>
              <a:off x="1023" y="2815"/>
              <a:ext cx="182" cy="864"/>
            </a:xfrm>
            <a:custGeom>
              <a:avLst/>
              <a:gdLst>
                <a:gd name="T0" fmla="*/ 0 w 182"/>
                <a:gd name="T1" fmla="*/ 0 h 864"/>
                <a:gd name="T2" fmla="*/ 182 w 182"/>
                <a:gd name="T3" fmla="*/ 435 h 864"/>
                <a:gd name="T4" fmla="*/ 6 w 182"/>
                <a:gd name="T5" fmla="*/ 864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6" name="Freeform 328"/>
            <p:cNvSpPr>
              <a:spLocks/>
            </p:cNvSpPr>
            <p:nvPr/>
          </p:nvSpPr>
          <p:spPr bwMode="gray">
            <a:xfrm>
              <a:off x="726" y="2821"/>
              <a:ext cx="197" cy="870"/>
            </a:xfrm>
            <a:custGeom>
              <a:avLst/>
              <a:gdLst>
                <a:gd name="T0" fmla="*/ 167 w 197"/>
                <a:gd name="T1" fmla="*/ 0 h 870"/>
                <a:gd name="T2" fmla="*/ 0 w 197"/>
                <a:gd name="T3" fmla="*/ 436 h 870"/>
                <a:gd name="T4" fmla="*/ 197 w 197"/>
                <a:gd name="T5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7" name="Freeform 329"/>
            <p:cNvSpPr>
              <a:spLocks/>
            </p:cNvSpPr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>
                <a:gd name="T0" fmla="*/ 167 w 197"/>
                <a:gd name="T1" fmla="*/ 0 h 870"/>
                <a:gd name="T2" fmla="*/ 0 w 197"/>
                <a:gd name="T3" fmla="*/ 436 h 870"/>
                <a:gd name="T4" fmla="*/ 197 w 197"/>
                <a:gd name="T5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738" name="Freeform 330"/>
            <p:cNvSpPr>
              <a:spLocks/>
            </p:cNvSpPr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>
                <a:gd name="T0" fmla="*/ 167 w 197"/>
                <a:gd name="T1" fmla="*/ 0 h 870"/>
                <a:gd name="T2" fmla="*/ 0 w 197"/>
                <a:gd name="T3" fmla="*/ 436 h 870"/>
                <a:gd name="T4" fmla="*/ 197 w 197"/>
                <a:gd name="T5" fmla="*/ 87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>
                  <a:alpha val="89999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5F5F5F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3739" name="Group 331"/>
          <p:cNvGrpSpPr>
            <a:grpSpLocks/>
          </p:cNvGrpSpPr>
          <p:nvPr/>
        </p:nvGrpSpPr>
        <p:grpSpPr bwMode="auto">
          <a:xfrm>
            <a:off x="2362200" y="5157788"/>
            <a:ext cx="365125" cy="282575"/>
            <a:chOff x="1298" y="1792"/>
            <a:chExt cx="300" cy="234"/>
          </a:xfrm>
        </p:grpSpPr>
        <p:sp>
          <p:nvSpPr>
            <p:cNvPr id="273740" name="Line 332"/>
            <p:cNvSpPr>
              <a:spLocks noChangeShapeType="1"/>
            </p:cNvSpPr>
            <p:nvPr/>
          </p:nvSpPr>
          <p:spPr bwMode="gray">
            <a:xfrm flipV="1">
              <a:off x="1523" y="1792"/>
              <a:ext cx="0" cy="60"/>
            </a:xfrm>
            <a:prstGeom prst="line">
              <a:avLst/>
            </a:prstGeom>
            <a:noFill/>
            <a:ln w="5715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1" name="Rectangle 333"/>
            <p:cNvSpPr>
              <a:spLocks noChangeArrowheads="1"/>
            </p:cNvSpPr>
            <p:nvPr/>
          </p:nvSpPr>
          <p:spPr bwMode="gray">
            <a:xfrm>
              <a:off x="1428" y="1961"/>
              <a:ext cx="43" cy="57"/>
            </a:xfrm>
            <a:prstGeom prst="rect">
              <a:avLst/>
            </a:prstGeom>
            <a:solidFill>
              <a:srgbClr val="FFFFFF">
                <a:alpha val="35001"/>
              </a:srgbClr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2" name="Rectangle 334"/>
            <p:cNvSpPr>
              <a:spLocks noChangeArrowheads="1"/>
            </p:cNvSpPr>
            <p:nvPr/>
          </p:nvSpPr>
          <p:spPr bwMode="gray">
            <a:xfrm>
              <a:off x="1384" y="1908"/>
              <a:ext cx="29" cy="29"/>
            </a:xfrm>
            <a:prstGeom prst="rect">
              <a:avLst/>
            </a:prstGeom>
            <a:solidFill>
              <a:srgbClr val="FFFFFF">
                <a:alpha val="35001"/>
              </a:srgbClr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3" name="Rectangle 335"/>
            <p:cNvSpPr>
              <a:spLocks noChangeArrowheads="1"/>
            </p:cNvSpPr>
            <p:nvPr/>
          </p:nvSpPr>
          <p:spPr bwMode="gray">
            <a:xfrm>
              <a:off x="1488" y="1908"/>
              <a:ext cx="29" cy="29"/>
            </a:xfrm>
            <a:prstGeom prst="rect">
              <a:avLst/>
            </a:prstGeom>
            <a:solidFill>
              <a:srgbClr val="FFFFFF">
                <a:alpha val="35001"/>
              </a:srgbClr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744" name="AutoShape 336"/>
            <p:cNvSpPr>
              <a:spLocks noChangeArrowheads="1"/>
            </p:cNvSpPr>
            <p:nvPr/>
          </p:nvSpPr>
          <p:spPr bwMode="gray">
            <a:xfrm>
              <a:off x="1298" y="1802"/>
              <a:ext cx="300" cy="224"/>
            </a:xfrm>
            <a:prstGeom prst="upArrow">
              <a:avLst>
                <a:gd name="adj1" fmla="val 63676"/>
                <a:gd name="adj2" fmla="val 44657"/>
              </a:avLst>
            </a:prstGeom>
            <a:solidFill>
              <a:srgbClr val="FFFFFF">
                <a:alpha val="35001"/>
              </a:srgbClr>
            </a:solidFill>
            <a:ln w="28575" algn="ctr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IRR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880162" y="2446528"/>
            <a:ext cx="7961312" cy="2221007"/>
          </a:xfrm>
        </p:spPr>
        <p:txBody>
          <a:bodyPr/>
          <a:lstStyle/>
          <a:p>
            <a:r>
              <a:rPr lang="en-US" dirty="0"/>
              <a:t>What is IRR?</a:t>
            </a:r>
          </a:p>
          <a:p>
            <a:pPr lvl="1"/>
            <a:r>
              <a:rPr lang="en-US" dirty="0"/>
              <a:t>IRR (Internal rate of return) is often used in capital budgeting, it is the interest rate that makes net present value of all cash flow equal zero.</a:t>
            </a:r>
          </a:p>
          <a:p>
            <a:endParaRPr lang="en-US" dirty="0"/>
          </a:p>
        </p:txBody>
      </p:sp>
      <p:pic>
        <p:nvPicPr>
          <p:cNvPr id="23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6640" y="2118982"/>
            <a:ext cx="7961312" cy="2453019"/>
          </a:xfrm>
        </p:spPr>
        <p:txBody>
          <a:bodyPr/>
          <a:lstStyle/>
          <a:p>
            <a:r>
              <a:rPr lang="en-US" dirty="0"/>
              <a:t>Why is choose IRR?</a:t>
            </a:r>
          </a:p>
          <a:p>
            <a:pPr lvl="1"/>
            <a:r>
              <a:rPr lang="en-US" dirty="0"/>
              <a:t>IRR is an indicator of the efficiency, quality, or </a:t>
            </a:r>
            <a:r>
              <a:rPr lang="en-US" dirty="0" smtClean="0"/>
              <a:t>yield of </a:t>
            </a:r>
            <a:r>
              <a:rPr lang="en-US" dirty="0"/>
              <a:t>an investment because the internal rate of return is a </a:t>
            </a:r>
            <a:r>
              <a:rPr lang="en-US" dirty="0" smtClean="0"/>
              <a:t>rate quantity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IRR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48254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9826176"/>
              </p:ext>
            </p:extLst>
          </p:nvPr>
        </p:nvGraphicFramePr>
        <p:xfrm>
          <a:off x="1201003" y="1310185"/>
          <a:ext cx="7274258" cy="45310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4666"/>
                <a:gridCol w="1236685"/>
                <a:gridCol w="1236685"/>
                <a:gridCol w="1236685"/>
                <a:gridCol w="1181231"/>
                <a:gridCol w="1108306"/>
              </a:tblGrid>
              <a:tr h="3923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Year 1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Year 2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Year 3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Year 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IRR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693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Maximum Total Additional Revenue (10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-53657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79237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92868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1226675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152%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6936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Minimum Total Additional Revenue (80%)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-53657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621750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730794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>
                          <a:effectLst/>
                        </a:rPr>
                        <a:t>927506</a:t>
                      </a:r>
                      <a:endParaRPr lang="en-U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 dirty="0">
                          <a:effectLst/>
                        </a:rPr>
                        <a:t>116%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5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IRR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5942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91" name="WordArt 491"/>
          <p:cNvSpPr>
            <a:spLocks noChangeArrowheads="1" noChangeShapeType="1" noTextEdit="1"/>
          </p:cNvSpPr>
          <p:nvPr/>
        </p:nvSpPr>
        <p:spPr bwMode="gray">
          <a:xfrm>
            <a:off x="3556000" y="1739900"/>
            <a:ext cx="5222875" cy="7461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125"/>
              </a:avLst>
            </a:prstTxWarp>
          </a:bodyPr>
          <a:lstStyle/>
          <a:p>
            <a:r>
              <a:rPr lang="en-US" sz="3600" kern="10">
                <a:ln w="2540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prstShdw prst="shdw13" dist="53882" dir="2700000">
                    <a:srgbClr val="000000">
                      <a:alpha val="50000"/>
                    </a:srgbClr>
                  </a:prstShdw>
                </a:effectLst>
                <a:latin typeface="Arial"/>
                <a:cs typeface="Arial"/>
              </a:rPr>
              <a:t>Thank You!</a:t>
            </a:r>
          </a:p>
        </p:txBody>
      </p:sp>
      <p:grpSp>
        <p:nvGrpSpPr>
          <p:cNvPr id="26112" name="Group 512"/>
          <p:cNvGrpSpPr>
            <a:grpSpLocks/>
          </p:cNvGrpSpPr>
          <p:nvPr/>
        </p:nvGrpSpPr>
        <p:grpSpPr bwMode="auto">
          <a:xfrm>
            <a:off x="5932488" y="5632450"/>
            <a:ext cx="669925" cy="654050"/>
            <a:chOff x="4027" y="3016"/>
            <a:chExt cx="515" cy="505"/>
          </a:xfrm>
        </p:grpSpPr>
        <p:sp>
          <p:nvSpPr>
            <p:cNvPr id="26113" name="Oval 513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44314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6114" name="Picture 514" descr="sphere_highligh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6115" name="Group 515"/>
          <p:cNvGrpSpPr>
            <a:grpSpLocks/>
          </p:cNvGrpSpPr>
          <p:nvPr/>
        </p:nvGrpSpPr>
        <p:grpSpPr bwMode="auto">
          <a:xfrm>
            <a:off x="7323138" y="5181600"/>
            <a:ext cx="349250" cy="339725"/>
            <a:chOff x="4027" y="3016"/>
            <a:chExt cx="515" cy="505"/>
          </a:xfrm>
        </p:grpSpPr>
        <p:sp>
          <p:nvSpPr>
            <p:cNvPr id="26116" name="Oval 516"/>
            <p:cNvSpPr>
              <a:spLocks noChangeArrowheads="1"/>
            </p:cNvSpPr>
            <p:nvPr/>
          </p:nvSpPr>
          <p:spPr bwMode="gray">
            <a:xfrm>
              <a:off x="4027" y="3016"/>
              <a:ext cx="515" cy="505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44314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4314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6117" name="Picture 517" descr="sphere_highlight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4046" y="3018"/>
              <a:ext cx="470" cy="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118" name="Oval 518"/>
          <p:cNvSpPr>
            <a:spLocks noChangeArrowheads="1"/>
          </p:cNvSpPr>
          <p:nvPr/>
        </p:nvSpPr>
        <p:spPr bwMode="gray">
          <a:xfrm>
            <a:off x="4113213" y="5138738"/>
            <a:ext cx="1082675" cy="1071562"/>
          </a:xfrm>
          <a:prstGeom prst="ellipse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28575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6119" name="Oval 519"/>
          <p:cNvSpPr>
            <a:spLocks noChangeArrowheads="1"/>
          </p:cNvSpPr>
          <p:nvPr/>
        </p:nvSpPr>
        <p:spPr bwMode="gray">
          <a:xfrm>
            <a:off x="581025" y="723900"/>
            <a:ext cx="2759075" cy="2730500"/>
          </a:xfrm>
          <a:prstGeom prst="ellipse">
            <a:avLst/>
          </a:prstGeom>
          <a:blipFill dpi="0" rotWithShape="1">
            <a:blip r:embed="rId5"/>
            <a:srcRect/>
            <a:stretch>
              <a:fillRect/>
            </a:stretch>
          </a:blipFill>
          <a:ln w="7620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6120" name="Oval 520"/>
          <p:cNvSpPr>
            <a:spLocks noChangeArrowheads="1"/>
          </p:cNvSpPr>
          <p:nvPr/>
        </p:nvSpPr>
        <p:spPr bwMode="gray">
          <a:xfrm>
            <a:off x="2003425" y="3657600"/>
            <a:ext cx="1911350" cy="1892300"/>
          </a:xfrm>
          <a:prstGeom prst="ellipse">
            <a:avLst/>
          </a:prstGeom>
          <a:blipFill dpi="0" rotWithShape="1">
            <a:blip r:embed="rId6"/>
            <a:srcRect/>
            <a:stretch>
              <a:fillRect/>
            </a:stretch>
          </a:blipFill>
          <a:ln w="57150" algn="ctr">
            <a:solidFill>
              <a:schemeClr val="bg1">
                <a:alpha val="70000"/>
              </a:schemeClr>
            </a:solidFill>
            <a:round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6295" y="2541828"/>
            <a:ext cx="3629305" cy="2722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6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6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0.0559 -0.10479 C 0.0559 -0.10456 0.05156 -0.05136 0.0401 -0.02661 C 0.02864 -0.00185 -0.00226 0.00462 -0.0184 -0.00579 " pathEditMode="relative" rAng="0" ptsTypes="fsf">
                                      <p:cBhvr>
                                        <p:cTn id="14" dur="1000" fill="hold"/>
                                        <p:tgtEl>
                                          <p:spTgt spid="26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15" y="545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6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7" presetClass="path" presetSubtype="0" accel="50000" decel="5000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14236 -0.15476 C 0.14236 -0.15452 0.12535 -0.04603 0.10382 -0.01758 C 0.08229 0.01087 0.00382 0.02244 -0.0342 0.01874 " pathEditMode="relative" rAng="0" ptsTypes="fsf">
                                      <p:cBhvr>
                                        <p:cTn id="21" dur="1000" fill="hold"/>
                                        <p:tgtEl>
                                          <p:spTgt spid="26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37" y="88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6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6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800"/>
                            </p:stCondLst>
                            <p:childTnLst>
                              <p:par>
                                <p:cTn id="3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91" grpId="0" animBg="1"/>
      <p:bldP spid="26118" grpId="0" animBg="1"/>
      <p:bldP spid="26119" grpId="0" animBg="1"/>
      <p:bldP spid="261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99" name="Rectangle 19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perspectiveRelaxedModerately"/>
            <a:lightRig rig="threePt" dir="t"/>
          </a:scene3d>
        </p:spPr>
        <p:txBody>
          <a:bodyPr/>
          <a:lstStyle/>
          <a:p>
            <a:pPr lvl="0" eaLnBrk="0" hangingPunct="0"/>
            <a:r>
              <a:rPr lang="en-US" sz="5400" dirty="0" smtClean="0">
                <a:solidFill>
                  <a:srgbClr val="7030A0"/>
                </a:solidFill>
              </a:rPr>
              <a:t>Viking Roadmap</a:t>
            </a:r>
          </a:p>
        </p:txBody>
      </p:sp>
      <p:pic>
        <p:nvPicPr>
          <p:cNvPr id="250900" name="Picture 20" descr="Capturerewrew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" y="1239789"/>
            <a:ext cx="9138387" cy="5311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250"/>
                                        <p:tgtEl>
                                          <p:spTgt spid="25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 algn="ctr">
                <a:solidFill>
                  <a:srgbClr val="FFFFFF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80808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543011"/>
              </p:ext>
            </p:extLst>
          </p:nvPr>
        </p:nvGraphicFramePr>
        <p:xfrm>
          <a:off x="557569" y="1637733"/>
          <a:ext cx="8586431" cy="408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48" name="Visio" r:id="rId3" imgW="4022929" imgH="1817193" progId="Visio.Drawing.11">
                  <p:embed/>
                </p:oleObj>
              </mc:Choice>
              <mc:Fallback>
                <p:oleObj name="Visio" r:id="rId3" imgW="4022929" imgH="18171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69" y="1637733"/>
                        <a:ext cx="8586431" cy="4080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9"/>
          <p:cNvSpPr>
            <a:spLocks noGrp="1" noChangeArrowheads="1"/>
          </p:cNvSpPr>
          <p:nvPr>
            <p:ph type="title"/>
          </p:nvPr>
        </p:nvSpPr>
        <p:spPr>
          <a:xfrm>
            <a:off x="1055688" y="65088"/>
            <a:ext cx="7958137" cy="1011237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  <a:scene3d>
            <a:camera prst="perspectiveRelaxedModerately"/>
            <a:lightRig rig="threePt" dir="t"/>
          </a:scene3d>
        </p:spPr>
        <p:txBody>
          <a:bodyPr/>
          <a:lstStyle/>
          <a:p>
            <a:pPr lvl="0" eaLnBrk="0" hangingPunct="0"/>
            <a:r>
              <a:rPr lang="en-US" sz="5400" dirty="0" smtClean="0">
                <a:solidFill>
                  <a:srgbClr val="7030A0"/>
                </a:solidFill>
              </a:rPr>
              <a:t>Viking Roadmap</a:t>
            </a:r>
          </a:p>
        </p:txBody>
      </p:sp>
    </p:spTree>
    <p:extLst>
      <p:ext uri="{BB962C8B-B14F-4D97-AF65-F5344CB8AC3E}">
        <p14:creationId xmlns:p14="http://schemas.microsoft.com/office/powerpoint/2010/main" val="635775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21" name="Rectangle 9"/>
          <p:cNvSpPr>
            <a:spLocks noGrp="1" noChangeArrowheads="1"/>
          </p:cNvSpPr>
          <p:nvPr>
            <p:ph type="title"/>
          </p:nvPr>
        </p:nvSpPr>
        <p:spPr>
          <a:xfrm>
            <a:off x="1014745" y="0"/>
            <a:ext cx="7958137" cy="1011237"/>
          </a:xfrm>
          <a:scene3d>
            <a:camera prst="obliqueBottomLeft"/>
            <a:lightRig rig="threePt" dir="t"/>
          </a:scene3d>
        </p:spPr>
        <p:txBody>
          <a:bodyPr/>
          <a:lstStyle/>
          <a:p>
            <a:r>
              <a:rPr lang="en-US" sz="6600" dirty="0">
                <a:solidFill>
                  <a:srgbClr val="7030A0"/>
                </a:solidFill>
              </a:rPr>
              <a:t>Contents</a:t>
            </a:r>
          </a:p>
        </p:txBody>
      </p:sp>
      <p:sp>
        <p:nvSpPr>
          <p:cNvPr id="474148" name="Line 36"/>
          <p:cNvSpPr>
            <a:spLocks noChangeShapeType="1"/>
          </p:cNvSpPr>
          <p:nvPr/>
        </p:nvSpPr>
        <p:spPr bwMode="auto">
          <a:xfrm flipV="1">
            <a:off x="3389313" y="3097213"/>
            <a:ext cx="608012" cy="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4159" name="AutoShape 47"/>
          <p:cNvSpPr>
            <a:spLocks noChangeArrowheads="1"/>
          </p:cNvSpPr>
          <p:nvPr/>
        </p:nvSpPr>
        <p:spPr bwMode="gray">
          <a:xfrm>
            <a:off x="3992563" y="2705476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74160" name="Rectangle 48"/>
          <p:cNvSpPr>
            <a:spLocks noChangeArrowheads="1"/>
          </p:cNvSpPr>
          <p:nvPr/>
        </p:nvSpPr>
        <p:spPr bwMode="auto">
          <a:xfrm>
            <a:off x="4780952" y="2812550"/>
            <a:ext cx="338804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 algn="just" eaLnBrk="0" hangingPunct="0"/>
            <a:r>
              <a:rPr lang="en-US" sz="3200" dirty="0" smtClean="0">
                <a:solidFill>
                  <a:srgbClr val="002060"/>
                </a:solidFill>
              </a:rPr>
              <a:t>Viking Roadmap</a:t>
            </a:r>
          </a:p>
        </p:txBody>
      </p:sp>
      <p:sp>
        <p:nvSpPr>
          <p:cNvPr id="474164" name="Oval 52"/>
          <p:cNvSpPr>
            <a:spLocks noChangeArrowheads="1"/>
          </p:cNvSpPr>
          <p:nvPr/>
        </p:nvSpPr>
        <p:spPr bwMode="gray">
          <a:xfrm>
            <a:off x="3924300" y="3000375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4172" name="Group 60"/>
          <p:cNvGrpSpPr>
            <a:grpSpLocks/>
          </p:cNvGrpSpPr>
          <p:nvPr/>
        </p:nvGrpSpPr>
        <p:grpSpPr bwMode="auto">
          <a:xfrm>
            <a:off x="1285875" y="2551113"/>
            <a:ext cx="2373313" cy="2371725"/>
            <a:chOff x="192" y="1631"/>
            <a:chExt cx="1684" cy="1683"/>
          </a:xfrm>
        </p:grpSpPr>
        <p:sp>
          <p:nvSpPr>
            <p:cNvPr id="474173" name="Oval 61"/>
            <p:cNvSpPr>
              <a:spLocks noChangeArrowheads="1"/>
            </p:cNvSpPr>
            <p:nvPr/>
          </p:nvSpPr>
          <p:spPr bwMode="gray">
            <a:xfrm>
              <a:off x="192" y="1631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4174" name="Oval 62"/>
            <p:cNvSpPr>
              <a:spLocks noChangeArrowheads="1"/>
            </p:cNvSpPr>
            <p:nvPr/>
          </p:nvSpPr>
          <p:spPr bwMode="gray">
            <a:xfrm>
              <a:off x="303" y="1740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5" name="Oval 63"/>
            <p:cNvSpPr>
              <a:spLocks noChangeArrowheads="1"/>
            </p:cNvSpPr>
            <p:nvPr/>
          </p:nvSpPr>
          <p:spPr bwMode="gray">
            <a:xfrm>
              <a:off x="288" y="1754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6" name="Oval 64"/>
            <p:cNvSpPr>
              <a:spLocks noChangeArrowheads="1"/>
            </p:cNvSpPr>
            <p:nvPr/>
          </p:nvSpPr>
          <p:spPr bwMode="gray">
            <a:xfrm>
              <a:off x="375" y="1814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74177" name="Oval 65"/>
            <p:cNvSpPr>
              <a:spLocks noChangeArrowheads="1"/>
            </p:cNvSpPr>
            <p:nvPr/>
          </p:nvSpPr>
          <p:spPr bwMode="gray">
            <a:xfrm>
              <a:off x="396" y="1835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8" name="Oval 66"/>
            <p:cNvSpPr>
              <a:spLocks noChangeArrowheads="1"/>
            </p:cNvSpPr>
            <p:nvPr/>
          </p:nvSpPr>
          <p:spPr bwMode="gray">
            <a:xfrm>
              <a:off x="412" y="1842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79" name="Oval 67"/>
            <p:cNvSpPr>
              <a:spLocks noChangeArrowheads="1"/>
            </p:cNvSpPr>
            <p:nvPr/>
          </p:nvSpPr>
          <p:spPr bwMode="gray">
            <a:xfrm>
              <a:off x="426" y="1854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474180" name="Oval 68"/>
            <p:cNvSpPr>
              <a:spLocks noChangeArrowheads="1"/>
            </p:cNvSpPr>
            <p:nvPr/>
          </p:nvSpPr>
          <p:spPr bwMode="gray">
            <a:xfrm>
              <a:off x="480" y="1872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39" name="Line 36"/>
          <p:cNvSpPr>
            <a:spLocks noChangeShapeType="1"/>
          </p:cNvSpPr>
          <p:nvPr/>
        </p:nvSpPr>
        <p:spPr bwMode="auto">
          <a:xfrm flipV="1">
            <a:off x="3375688" y="4498304"/>
            <a:ext cx="608012" cy="0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AutoShape 47"/>
          <p:cNvSpPr>
            <a:spLocks noChangeArrowheads="1"/>
          </p:cNvSpPr>
          <p:nvPr/>
        </p:nvSpPr>
        <p:spPr bwMode="gray">
          <a:xfrm>
            <a:off x="3978938" y="4106567"/>
            <a:ext cx="4532312" cy="80263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algn="just"/>
            <a:endParaRPr lang="en-US"/>
          </a:p>
        </p:txBody>
      </p:sp>
      <p:sp>
        <p:nvSpPr>
          <p:cNvPr id="41" name="Rectangle 48"/>
          <p:cNvSpPr>
            <a:spLocks noChangeArrowheads="1"/>
          </p:cNvSpPr>
          <p:nvPr/>
        </p:nvSpPr>
        <p:spPr bwMode="auto">
          <a:xfrm>
            <a:off x="4635367" y="4213641"/>
            <a:ext cx="365196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0"/>
            <a:r>
              <a:rPr lang="en-US" sz="3200" dirty="0">
                <a:solidFill>
                  <a:srgbClr val="002060"/>
                </a:solidFill>
              </a:rPr>
              <a:t>Tools </a:t>
            </a:r>
            <a:r>
              <a:rPr lang="en-US" sz="3200" dirty="0" smtClean="0">
                <a:solidFill>
                  <a:srgbClr val="002060"/>
                </a:solidFill>
              </a:rPr>
              <a:t>To Estimat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42" name="Oval 52"/>
          <p:cNvSpPr>
            <a:spLocks noChangeArrowheads="1"/>
          </p:cNvSpPr>
          <p:nvPr/>
        </p:nvSpPr>
        <p:spPr bwMode="gray">
          <a:xfrm>
            <a:off x="3910675" y="4401466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3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369" y="2729621"/>
            <a:ext cx="2739993" cy="2055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99978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bliqueBottomLeft"/>
              <a:lightRig rig="threePt" dir="t"/>
            </a:scene3d>
          </a:bodyPr>
          <a:lstStyle/>
          <a:p>
            <a:pPr lvl="0"/>
            <a:r>
              <a:rPr lang="en-US" dirty="0" smtClean="0">
                <a:solidFill>
                  <a:srgbClr val="002060"/>
                </a:solidFill>
              </a:rPr>
              <a:t>Tools To Estimate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822325" y="1876425"/>
            <a:ext cx="1912938" cy="3605213"/>
            <a:chOff x="513" y="998"/>
            <a:chExt cx="1109" cy="2271"/>
          </a:xfrm>
          <a:solidFill>
            <a:srgbClr val="002060"/>
          </a:solidFill>
        </p:grpSpPr>
        <p:sp>
          <p:nvSpPr>
            <p:cNvPr id="5" name="Freeform 4"/>
            <p:cNvSpPr>
              <a:spLocks/>
            </p:cNvSpPr>
            <p:nvPr/>
          </p:nvSpPr>
          <p:spPr bwMode="gray">
            <a:xfrm flipV="1">
              <a:off x="683" y="2087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gray">
            <a:xfrm rot="-5400000">
              <a:off x="917" y="1548"/>
              <a:ext cx="301" cy="1109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gray">
            <a:xfrm>
              <a:off x="677" y="998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4287838" y="3476625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gray">
          <a:xfrm>
            <a:off x="4260850" y="5018088"/>
            <a:ext cx="376238" cy="347662"/>
          </a:xfrm>
          <a:prstGeom prst="rightArrow">
            <a:avLst>
              <a:gd name="adj1" fmla="val 50000"/>
              <a:gd name="adj2" fmla="val 45091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gray">
          <a:xfrm>
            <a:off x="4268788" y="1981200"/>
            <a:ext cx="376237" cy="344488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gray">
          <a:xfrm>
            <a:off x="2825750" y="1519238"/>
            <a:ext cx="5099050" cy="1298575"/>
          </a:xfrm>
          <a:prstGeom prst="roundRect">
            <a:avLst>
              <a:gd name="adj" fmla="val 11921"/>
            </a:avLst>
          </a:prstGeom>
          <a:solidFill>
            <a:schemeClr val="accent6">
              <a:lumMod val="60000"/>
              <a:lumOff val="4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gray">
          <a:xfrm>
            <a:off x="2889250" y="1584325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48627"/>
                  <a:invGamma/>
                </a:schemeClr>
              </a:gs>
              <a:gs pos="50000">
                <a:schemeClr val="hlink">
                  <a:alpha val="0"/>
                </a:schemeClr>
              </a:gs>
              <a:gs pos="100000">
                <a:schemeClr val="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gray">
          <a:xfrm>
            <a:off x="2838450" y="3021013"/>
            <a:ext cx="5086350" cy="1298575"/>
          </a:xfrm>
          <a:prstGeom prst="roundRect">
            <a:avLst>
              <a:gd name="adj" fmla="val 11921"/>
            </a:avLst>
          </a:prstGeom>
          <a:solidFill>
            <a:schemeClr val="accent5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gray">
          <a:xfrm>
            <a:off x="2892425" y="3086100"/>
            <a:ext cx="811213" cy="649288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48627"/>
                  <a:invGamma/>
                </a:schemeClr>
              </a:gs>
              <a:gs pos="50000">
                <a:schemeClr val="folHlink">
                  <a:alpha val="0"/>
                </a:schemeClr>
              </a:gs>
              <a:gs pos="100000">
                <a:schemeClr val="folHlink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gray">
          <a:xfrm>
            <a:off x="2873375" y="4598988"/>
            <a:ext cx="811213" cy="649287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48627"/>
                  <a:invGamma/>
                </a:schemeClr>
              </a:gs>
              <a:gs pos="50000">
                <a:schemeClr val="accent2">
                  <a:alpha val="0"/>
                </a:schemeClr>
              </a:gs>
              <a:gs pos="100000">
                <a:schemeClr val="accent2">
                  <a:gamma/>
                  <a:tint val="48627"/>
                  <a:invGamma/>
                </a:scheme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6" name="Picture 19" descr="YG_circl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2695575"/>
            <a:ext cx="1882775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3"/>
          <p:cNvSpPr txBox="1">
            <a:spLocks noChangeArrowheads="1"/>
          </p:cNvSpPr>
          <p:nvPr/>
        </p:nvSpPr>
        <p:spPr bwMode="gray">
          <a:xfrm>
            <a:off x="407988" y="3252502"/>
            <a:ext cx="15732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rgbClr val="002060"/>
                </a:solidFill>
              </a:rPr>
              <a:t>Tools </a:t>
            </a:r>
            <a:r>
              <a:rPr lang="en-US" sz="2400" dirty="0">
                <a:solidFill>
                  <a:srgbClr val="002060"/>
                </a:solidFill>
              </a:rPr>
              <a:t>Estimate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18" name="Text Box 24"/>
          <p:cNvSpPr txBox="1">
            <a:spLocks noChangeArrowheads="1"/>
          </p:cNvSpPr>
          <p:nvPr/>
        </p:nvSpPr>
        <p:spPr bwMode="white">
          <a:xfrm>
            <a:off x="2874963" y="1906067"/>
            <a:ext cx="49657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ROI</a:t>
            </a:r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white">
          <a:xfrm>
            <a:off x="2798763" y="3421891"/>
            <a:ext cx="5118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BREAKEVEN ANALYSIS</a:t>
            </a: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gray">
          <a:xfrm>
            <a:off x="2819400" y="4543425"/>
            <a:ext cx="5105400" cy="129857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white">
          <a:xfrm>
            <a:off x="2735263" y="4961086"/>
            <a:ext cx="5245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rgbClr val="9BC35F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800" dirty="0">
                <a:solidFill>
                  <a:srgbClr val="C00000"/>
                </a:solidFill>
              </a:rPr>
              <a:t>IRR</a:t>
            </a:r>
          </a:p>
        </p:txBody>
      </p:sp>
      <p:pic>
        <p:nvPicPr>
          <p:cNvPr id="2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 rot="10800000">
            <a:off x="7981339" y="1987955"/>
            <a:ext cx="978408" cy="484632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116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800"/>
                            </p:stCondLst>
                            <p:childTnLst>
                              <p:par>
                                <p:cTn id="3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6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400"/>
                            </p:stCondLst>
                            <p:childTnLst>
                              <p:par>
                                <p:cTn id="3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900"/>
                            </p:stCondLst>
                            <p:childTnLst>
                              <p:par>
                                <p:cTn id="4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3" grpId="0" animBg="1"/>
      <p:bldP spid="17" grpId="0"/>
      <p:bldP spid="18" grpId="0"/>
      <p:bldP spid="18" grpId="1"/>
      <p:bldP spid="19" grpId="0"/>
      <p:bldP spid="22" grpId="0" animBg="1"/>
      <p:bldP spid="23" grpId="0"/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ROI?</a:t>
            </a:r>
          </a:p>
          <a:p>
            <a:pPr lvl="1"/>
            <a:r>
              <a:rPr lang="en-US" dirty="0"/>
              <a:t>ROI (Return on Investment) is a relatively straightforward investment metric that expresses how much time is required (the payback period) to recover the original investment. It may also be expressed as a percentage figure -- ROI%. ROI is calculated as:</a:t>
            </a:r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2661314" y="5227092"/>
            <a:ext cx="5008727" cy="1228298"/>
          </a:xfrm>
          <a:prstGeom prst="rect">
            <a:avLst/>
          </a:prstGeom>
        </p:spPr>
      </p:pic>
      <p:pic>
        <p:nvPicPr>
          <p:cNvPr id="7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3328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8401" y="1859675"/>
            <a:ext cx="7961312" cy="3858738"/>
          </a:xfrm>
        </p:spPr>
        <p:txBody>
          <a:bodyPr/>
          <a:lstStyle/>
          <a:p>
            <a:r>
              <a:rPr lang="en-US" dirty="0"/>
              <a:t>Why is choose ROI?</a:t>
            </a:r>
          </a:p>
          <a:p>
            <a:pPr lvl="1"/>
            <a:r>
              <a:rPr lang="en-US" dirty="0"/>
              <a:t>ROI shows the amount of money you expect to make on a particular investment – and that’s an important thing to know. When you only have a certain amount of money to invest, you’ll want to look at the investment that will return the most money in the shortest amount of time</a:t>
            </a:r>
          </a:p>
          <a:p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4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36795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1106" y="1163638"/>
            <a:ext cx="7961312" cy="5360987"/>
          </a:xfrm>
        </p:spPr>
        <p:txBody>
          <a:bodyPr/>
          <a:lstStyle/>
          <a:p>
            <a:r>
              <a:rPr lang="en-US" dirty="0"/>
              <a:t>Total Cost: 927240 </a:t>
            </a:r>
            <a:r>
              <a:rPr lang="en-US" dirty="0" smtClean="0"/>
              <a:t>$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Viking Revenue Estimates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55688" y="65088"/>
            <a:ext cx="7958137" cy="1011237"/>
          </a:xfrm>
        </p:spPr>
        <p:txBody>
          <a:bodyPr>
            <a:scene3d>
              <a:camera prst="perspectiveHeroicExtremeRightFacing"/>
              <a:lightRig rig="threePt" dir="t"/>
            </a:scene3d>
          </a:bodyPr>
          <a:lstStyle/>
          <a:p>
            <a:r>
              <a:rPr lang="en-US" sz="72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7030A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ROI</a:t>
            </a:r>
            <a:endParaRPr lang="en-US" sz="72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7030A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162162"/>
              </p:ext>
            </p:extLst>
          </p:nvPr>
        </p:nvGraphicFramePr>
        <p:xfrm>
          <a:off x="1323833" y="3070746"/>
          <a:ext cx="6687403" cy="1549018"/>
        </p:xfrm>
        <a:graphic>
          <a:graphicData uri="http://schemas.openxmlformats.org/drawingml/2006/table">
            <a:tbl>
              <a:tblPr firstRow="1" firstCol="1" bandRow="1">
                <a:tableStyleId>{22838BEF-8BB2-4498-84A7-C5851F593DF1}</a:tableStyleId>
              </a:tblPr>
              <a:tblGrid>
                <a:gridCol w="5570780"/>
                <a:gridCol w="1116623"/>
              </a:tblGrid>
              <a:tr h="46402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Viking License Fee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effectLst/>
                        </a:rPr>
                        <a:t>$650 </a:t>
                      </a:r>
                      <a:endParaRPr lang="en-US" sz="2400" b="1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5464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Viking Dev. License Fee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effectLst/>
                        </a:rPr>
                        <a:t>$1.950 </a:t>
                      </a:r>
                      <a:endParaRPr lang="en-US" sz="2400" b="1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538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Support Fee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effectLst/>
                        </a:rPr>
                        <a:t>20%</a:t>
                      </a:r>
                      <a:endParaRPr lang="en-US" sz="2400" b="1" dirty="0">
                        <a:solidFill>
                          <a:srgbClr val="C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pic>
        <p:nvPicPr>
          <p:cNvPr id="6" name="Picture 59" descr="C:\Users\VOTINH\Desktop\HIT-hk2-N3\Logo HIT\HIT-Bi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4694" y="5800298"/>
            <a:ext cx="1611954" cy="1209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9077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dir="in"/>
      </p:transition>
    </mc:Choice>
    <mc:Fallback>
      <p:transition spd="slow">
        <p:split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437TGp_bizpeople_light_ani">
  <a:themeElements>
    <a:clrScheme name="437TGp_bizpeople_light_ani 1">
      <a:dk1>
        <a:srgbClr val="30311D"/>
      </a:dk1>
      <a:lt1>
        <a:srgbClr val="FFFFFF"/>
      </a:lt1>
      <a:dk2>
        <a:srgbClr val="003366"/>
      </a:dk2>
      <a:lt2>
        <a:srgbClr val="DDDDDD"/>
      </a:lt2>
      <a:accent1>
        <a:srgbClr val="7E52CC"/>
      </a:accent1>
      <a:accent2>
        <a:srgbClr val="4A9ACC"/>
      </a:accent2>
      <a:accent3>
        <a:srgbClr val="FFFFFF"/>
      </a:accent3>
      <a:accent4>
        <a:srgbClr val="272817"/>
      </a:accent4>
      <a:accent5>
        <a:srgbClr val="C0B3E2"/>
      </a:accent5>
      <a:accent6>
        <a:srgbClr val="428BB9"/>
      </a:accent6>
      <a:hlink>
        <a:srgbClr val="4582A7"/>
      </a:hlink>
      <a:folHlink>
        <a:srgbClr val="B2AF7A"/>
      </a:folHlink>
    </a:clrScheme>
    <a:fontScheme name="437TGp_bizpeople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53882" dir="2700000" algn="ctr" rotWithShape="0">
                  <a:srgbClr val="080808">
                    <a:alpha val="50000"/>
                  </a:srgbClr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53882" dir="2700000" algn="ctr" rotWithShape="0">
                  <a:srgbClr val="080808">
                    <a:alpha val="50000"/>
                  </a:srgbClr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37TGp_bizpeople_light_ani 1">
        <a:dk1>
          <a:srgbClr val="30311D"/>
        </a:dk1>
        <a:lt1>
          <a:srgbClr val="FFFFFF"/>
        </a:lt1>
        <a:dk2>
          <a:srgbClr val="003366"/>
        </a:dk2>
        <a:lt2>
          <a:srgbClr val="DDDDDD"/>
        </a:lt2>
        <a:accent1>
          <a:srgbClr val="7E52CC"/>
        </a:accent1>
        <a:accent2>
          <a:srgbClr val="4A9ACC"/>
        </a:accent2>
        <a:accent3>
          <a:srgbClr val="FFFFFF"/>
        </a:accent3>
        <a:accent4>
          <a:srgbClr val="272817"/>
        </a:accent4>
        <a:accent5>
          <a:srgbClr val="C0B3E2"/>
        </a:accent5>
        <a:accent6>
          <a:srgbClr val="428BB9"/>
        </a:accent6>
        <a:hlink>
          <a:srgbClr val="4582A7"/>
        </a:hlink>
        <a:folHlink>
          <a:srgbClr val="B2AF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2">
        <a:dk1>
          <a:srgbClr val="000000"/>
        </a:dk1>
        <a:lt1>
          <a:srgbClr val="FFFFFF"/>
        </a:lt1>
        <a:dk2>
          <a:srgbClr val="702424"/>
        </a:dk2>
        <a:lt2>
          <a:srgbClr val="C0C0C0"/>
        </a:lt2>
        <a:accent1>
          <a:srgbClr val="54BBBE"/>
        </a:accent1>
        <a:accent2>
          <a:srgbClr val="E49514"/>
        </a:accent2>
        <a:accent3>
          <a:srgbClr val="FFFFFF"/>
        </a:accent3>
        <a:accent4>
          <a:srgbClr val="000000"/>
        </a:accent4>
        <a:accent5>
          <a:srgbClr val="B3DADB"/>
        </a:accent5>
        <a:accent6>
          <a:srgbClr val="CF8711"/>
        </a:accent6>
        <a:hlink>
          <a:srgbClr val="6C9A42"/>
        </a:hlink>
        <a:folHlink>
          <a:srgbClr val="82A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37TGp_bizpeople_light_ani 3">
        <a:dk1>
          <a:srgbClr val="003366"/>
        </a:dk1>
        <a:lt1>
          <a:srgbClr val="FFFFFF"/>
        </a:lt1>
        <a:dk2>
          <a:srgbClr val="000000"/>
        </a:dk2>
        <a:lt2>
          <a:srgbClr val="DDDDDD"/>
        </a:lt2>
        <a:accent1>
          <a:srgbClr val="438ACB"/>
        </a:accent1>
        <a:accent2>
          <a:srgbClr val="32A287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2C927A"/>
        </a:accent6>
        <a:hlink>
          <a:srgbClr val="729943"/>
        </a:hlink>
        <a:folHlink>
          <a:srgbClr val="82B4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37TGp_bizpeople_light_ani</Template>
  <TotalTime>112</TotalTime>
  <Words>746</Words>
  <Application>Microsoft Office PowerPoint</Application>
  <PresentationFormat>On-screen Show (4:3)</PresentationFormat>
  <Paragraphs>287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437TGp_bizpeople_light_ani</vt:lpstr>
      <vt:lpstr>Visio</vt:lpstr>
      <vt:lpstr>Software Measurement and Analysis</vt:lpstr>
      <vt:lpstr>Contents</vt:lpstr>
      <vt:lpstr>Viking Roadmap</vt:lpstr>
      <vt:lpstr>Viking Roadmap</vt:lpstr>
      <vt:lpstr>Contents</vt:lpstr>
      <vt:lpstr>Tools To Estimate</vt:lpstr>
      <vt:lpstr>ROI</vt:lpstr>
      <vt:lpstr>ROI</vt:lpstr>
      <vt:lpstr>ROI</vt:lpstr>
      <vt:lpstr>ROI</vt:lpstr>
      <vt:lpstr>PowerPoint Presentation</vt:lpstr>
      <vt:lpstr>ROI</vt:lpstr>
      <vt:lpstr>PowerPoint Presentation</vt:lpstr>
      <vt:lpstr>ROI</vt:lpstr>
      <vt:lpstr>ROI</vt:lpstr>
      <vt:lpstr>Tools To Estimate</vt:lpstr>
      <vt:lpstr>BREAKEVEN ANALYSIS</vt:lpstr>
      <vt:lpstr>BREAKEVEN ANALYSIS</vt:lpstr>
      <vt:lpstr>BREAKEVEN ANALYSIS</vt:lpstr>
      <vt:lpstr>Tools To Estimate</vt:lpstr>
      <vt:lpstr>IRR</vt:lpstr>
      <vt:lpstr>IRR</vt:lpstr>
      <vt:lpstr>IRR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easurement and Analysis</dc:title>
  <dc:creator>VOTINH</dc:creator>
  <cp:lastModifiedBy>VOTINH</cp:lastModifiedBy>
  <cp:revision>20</cp:revision>
  <dcterms:created xsi:type="dcterms:W3CDTF">2012-04-02T04:05:27Z</dcterms:created>
  <dcterms:modified xsi:type="dcterms:W3CDTF">2012-04-03T02:45:54Z</dcterms:modified>
</cp:coreProperties>
</file>